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9" r:id="rId1"/>
  </p:sldMasterIdLst>
  <p:notesMasterIdLst>
    <p:notesMasterId r:id="rId46"/>
  </p:notesMasterIdLst>
  <p:sldIdLst>
    <p:sldId id="391" r:id="rId2"/>
    <p:sldId id="366" r:id="rId3"/>
    <p:sldId id="427" r:id="rId4"/>
    <p:sldId id="428" r:id="rId5"/>
    <p:sldId id="433" r:id="rId6"/>
    <p:sldId id="434" r:id="rId7"/>
    <p:sldId id="429" r:id="rId8"/>
    <p:sldId id="435" r:id="rId9"/>
    <p:sldId id="430" r:id="rId10"/>
    <p:sldId id="436" r:id="rId11"/>
    <p:sldId id="431" r:id="rId12"/>
    <p:sldId id="437" r:id="rId13"/>
    <p:sldId id="432" r:id="rId14"/>
    <p:sldId id="408" r:id="rId15"/>
    <p:sldId id="409" r:id="rId16"/>
    <p:sldId id="410" r:id="rId17"/>
    <p:sldId id="411" r:id="rId18"/>
    <p:sldId id="412" r:id="rId19"/>
    <p:sldId id="394" r:id="rId20"/>
    <p:sldId id="413" r:id="rId21"/>
    <p:sldId id="395" r:id="rId22"/>
    <p:sldId id="396" r:id="rId23"/>
    <p:sldId id="405" r:id="rId24"/>
    <p:sldId id="400" r:id="rId25"/>
    <p:sldId id="401" r:id="rId26"/>
    <p:sldId id="402" r:id="rId27"/>
    <p:sldId id="403" r:id="rId28"/>
    <p:sldId id="404" r:id="rId29"/>
    <p:sldId id="406" r:id="rId30"/>
    <p:sldId id="407" r:id="rId31"/>
    <p:sldId id="397" r:id="rId32"/>
    <p:sldId id="414" r:id="rId33"/>
    <p:sldId id="415" r:id="rId34"/>
    <p:sldId id="416" r:id="rId35"/>
    <p:sldId id="417" r:id="rId36"/>
    <p:sldId id="418" r:id="rId37"/>
    <p:sldId id="419" r:id="rId38"/>
    <p:sldId id="420" r:id="rId39"/>
    <p:sldId id="421" r:id="rId40"/>
    <p:sldId id="422" r:id="rId41"/>
    <p:sldId id="426" r:id="rId42"/>
    <p:sldId id="424" r:id="rId43"/>
    <p:sldId id="425" r:id="rId44"/>
    <p:sldId id="353" r:id="rId45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FF3300"/>
    <a:srgbClr val="0040C0"/>
    <a:srgbClr val="CED8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4DEABC1-FB5C-4E22-A526-04D8F3ED3EF6}">
  <a:tblStyle styleId="{34DEABC1-FB5C-4E22-A526-04D8F3ED3EF6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74C1A8A3-306A-4EB7-A6B1-4F7E0EB9C5D6}" styleName="Estilo medio 3 - Énfasis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370" autoAdjust="0"/>
  </p:normalViewPr>
  <p:slideViewPr>
    <p:cSldViewPr snapToGrid="0">
      <p:cViewPr varScale="1">
        <p:scale>
          <a:sx n="91" d="100"/>
          <a:sy n="91" d="100"/>
        </p:scale>
        <p:origin x="786" y="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6BE2FC1-EE4F-479E-A1A2-D219E9574EDD}" type="doc">
      <dgm:prSet loTypeId="urn:microsoft.com/office/officeart/2005/8/layout/gear1" loCatId="process" qsTypeId="urn:microsoft.com/office/officeart/2005/8/quickstyle/simple1" qsCatId="simple" csTypeId="urn:microsoft.com/office/officeart/2005/8/colors/accent1_2" csCatId="accent1" phldr="1"/>
      <dgm:spPr/>
    </dgm:pt>
    <dgm:pt modelId="{A76A02A7-9EE6-4895-B9F2-3BBB3B7A80D3}">
      <dgm:prSet/>
      <dgm:spPr>
        <a:noFill/>
      </dgm:spPr>
      <dgm:t>
        <a:bodyPr/>
        <a:lstStyle/>
        <a:p>
          <a:r>
            <a:rPr lang="es-ES" dirty="0" smtClean="0"/>
            <a:t>Conexión entre sistemas</a:t>
          </a:r>
        </a:p>
      </dgm:t>
    </dgm:pt>
    <dgm:pt modelId="{0F805598-4326-4FE4-994B-2E1192677D00}" type="parTrans" cxnId="{0D5E2B3C-9A42-45EC-9ADB-27CDF5E819E3}">
      <dgm:prSet/>
      <dgm:spPr/>
      <dgm:t>
        <a:bodyPr/>
        <a:lstStyle/>
        <a:p>
          <a:endParaRPr lang="es-ES"/>
        </a:p>
      </dgm:t>
    </dgm:pt>
    <dgm:pt modelId="{2CCA4C20-6AC9-4931-9698-3E66406C9E10}" type="sibTrans" cxnId="{0D5E2B3C-9A42-45EC-9ADB-27CDF5E819E3}">
      <dgm:prSet/>
      <dgm:spPr/>
      <dgm:t>
        <a:bodyPr/>
        <a:lstStyle/>
        <a:p>
          <a:endParaRPr lang="es-ES"/>
        </a:p>
      </dgm:t>
    </dgm:pt>
    <dgm:pt modelId="{AB380138-2D79-42EA-ACB6-946511ED25F5}">
      <dgm:prSet/>
      <dgm:spPr>
        <a:noFill/>
      </dgm:spPr>
      <dgm:t>
        <a:bodyPr/>
        <a:lstStyle/>
        <a:p>
          <a:r>
            <a:rPr lang="es-ES" dirty="0" smtClean="0"/>
            <a:t>ETC</a:t>
          </a:r>
        </a:p>
      </dgm:t>
    </dgm:pt>
    <dgm:pt modelId="{61A41BC6-39C5-4AE8-84F6-D550ADAB8995}" type="parTrans" cxnId="{085D6971-2B8A-4578-8EFA-74A6566992CC}">
      <dgm:prSet/>
      <dgm:spPr/>
      <dgm:t>
        <a:bodyPr/>
        <a:lstStyle/>
        <a:p>
          <a:endParaRPr lang="es-ES"/>
        </a:p>
      </dgm:t>
    </dgm:pt>
    <dgm:pt modelId="{1B410011-5CDE-4A86-8C31-687035514A08}" type="sibTrans" cxnId="{085D6971-2B8A-4578-8EFA-74A6566992CC}">
      <dgm:prSet/>
      <dgm:spPr/>
      <dgm:t>
        <a:bodyPr/>
        <a:lstStyle/>
        <a:p>
          <a:endParaRPr lang="es-ES"/>
        </a:p>
      </dgm:t>
    </dgm:pt>
    <dgm:pt modelId="{BA145516-7925-4847-BD41-EA5786781E85}" type="pres">
      <dgm:prSet presAssocID="{D6BE2FC1-EE4F-479E-A1A2-D219E9574EDD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D90F86B3-3782-4945-99F0-DECEF1EC1F14}" type="pres">
      <dgm:prSet presAssocID="{A76A02A7-9EE6-4895-B9F2-3BBB3B7A80D3}" presName="gear1" presStyleLbl="node1" presStyleIdx="0" presStyleCnt="2" custLinFactNeighborX="4557" custLinFactNeighborY="7747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CB0DFDF-1AD6-41EB-A884-DEACFA6695E5}" type="pres">
      <dgm:prSet presAssocID="{A76A02A7-9EE6-4895-B9F2-3BBB3B7A80D3}" presName="gear1srcNode" presStyleLbl="node1" presStyleIdx="0" presStyleCnt="2"/>
      <dgm:spPr/>
      <dgm:t>
        <a:bodyPr/>
        <a:lstStyle/>
        <a:p>
          <a:endParaRPr lang="es-ES"/>
        </a:p>
      </dgm:t>
    </dgm:pt>
    <dgm:pt modelId="{9D5613AE-7D80-457F-AD6A-B6492ACE8193}" type="pres">
      <dgm:prSet presAssocID="{A76A02A7-9EE6-4895-B9F2-3BBB3B7A80D3}" presName="gear1dstNode" presStyleLbl="node1" presStyleIdx="0" presStyleCnt="2"/>
      <dgm:spPr/>
      <dgm:t>
        <a:bodyPr/>
        <a:lstStyle/>
        <a:p>
          <a:endParaRPr lang="es-ES"/>
        </a:p>
      </dgm:t>
    </dgm:pt>
    <dgm:pt modelId="{361E1875-F676-40C6-A4AE-33A2037EC522}" type="pres">
      <dgm:prSet presAssocID="{AB380138-2D79-42EA-ACB6-946511ED25F5}" presName="gear2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D0FCCB9-60F8-4442-B82E-8D3E39A242AE}" type="pres">
      <dgm:prSet presAssocID="{AB380138-2D79-42EA-ACB6-946511ED25F5}" presName="gear2srcNode" presStyleLbl="node1" presStyleIdx="1" presStyleCnt="2"/>
      <dgm:spPr/>
      <dgm:t>
        <a:bodyPr/>
        <a:lstStyle/>
        <a:p>
          <a:endParaRPr lang="es-ES"/>
        </a:p>
      </dgm:t>
    </dgm:pt>
    <dgm:pt modelId="{090C46BB-6F5D-4F96-8A09-6F2BF4A6C409}" type="pres">
      <dgm:prSet presAssocID="{AB380138-2D79-42EA-ACB6-946511ED25F5}" presName="gear2dstNode" presStyleLbl="node1" presStyleIdx="1" presStyleCnt="2"/>
      <dgm:spPr/>
      <dgm:t>
        <a:bodyPr/>
        <a:lstStyle/>
        <a:p>
          <a:endParaRPr lang="es-ES"/>
        </a:p>
      </dgm:t>
    </dgm:pt>
    <dgm:pt modelId="{C630F2CC-C2F2-486C-B156-EF385ABA8CC2}" type="pres">
      <dgm:prSet presAssocID="{2CCA4C20-6AC9-4931-9698-3E66406C9E10}" presName="connector1" presStyleLbl="sibTrans2D1" presStyleIdx="0" presStyleCnt="2" custAng="20349267"/>
      <dgm:spPr/>
      <dgm:t>
        <a:bodyPr/>
        <a:lstStyle/>
        <a:p>
          <a:endParaRPr lang="es-ES"/>
        </a:p>
      </dgm:t>
    </dgm:pt>
    <dgm:pt modelId="{5BAAAFAC-4F8A-453E-B2C4-7F898102D351}" type="pres">
      <dgm:prSet presAssocID="{1B410011-5CDE-4A86-8C31-687035514A08}" presName="connector2" presStyleLbl="sibTrans2D1" presStyleIdx="1" presStyleCnt="2" custAng="2948934"/>
      <dgm:spPr/>
      <dgm:t>
        <a:bodyPr/>
        <a:lstStyle/>
        <a:p>
          <a:endParaRPr lang="es-ES"/>
        </a:p>
      </dgm:t>
    </dgm:pt>
  </dgm:ptLst>
  <dgm:cxnLst>
    <dgm:cxn modelId="{F4EA83A7-2CC1-4D33-8ED3-C3C5A2325E16}" type="presOf" srcId="{A76A02A7-9EE6-4895-B9F2-3BBB3B7A80D3}" destId="{9D5613AE-7D80-457F-AD6A-B6492ACE8193}" srcOrd="2" destOrd="0" presId="urn:microsoft.com/office/officeart/2005/8/layout/gear1"/>
    <dgm:cxn modelId="{6233951A-0F49-4F41-A3AA-E7039BD1B020}" type="presOf" srcId="{AB380138-2D79-42EA-ACB6-946511ED25F5}" destId="{090C46BB-6F5D-4F96-8A09-6F2BF4A6C409}" srcOrd="2" destOrd="0" presId="urn:microsoft.com/office/officeart/2005/8/layout/gear1"/>
    <dgm:cxn modelId="{6ED1AADE-9970-4017-944C-9516CD62973C}" type="presOf" srcId="{AB380138-2D79-42EA-ACB6-946511ED25F5}" destId="{361E1875-F676-40C6-A4AE-33A2037EC522}" srcOrd="0" destOrd="0" presId="urn:microsoft.com/office/officeart/2005/8/layout/gear1"/>
    <dgm:cxn modelId="{0C06A6A0-D3C9-4009-ADC2-980FAC5487D6}" type="presOf" srcId="{A76A02A7-9EE6-4895-B9F2-3BBB3B7A80D3}" destId="{D90F86B3-3782-4945-99F0-DECEF1EC1F14}" srcOrd="0" destOrd="0" presId="urn:microsoft.com/office/officeart/2005/8/layout/gear1"/>
    <dgm:cxn modelId="{A7C0529C-3305-43FA-9EEF-FB7C09148C2E}" type="presOf" srcId="{D6BE2FC1-EE4F-479E-A1A2-D219E9574EDD}" destId="{BA145516-7925-4847-BD41-EA5786781E85}" srcOrd="0" destOrd="0" presId="urn:microsoft.com/office/officeart/2005/8/layout/gear1"/>
    <dgm:cxn modelId="{A6DE9D08-4E27-482D-BD76-51A1964AA9C3}" type="presOf" srcId="{AB380138-2D79-42EA-ACB6-946511ED25F5}" destId="{7D0FCCB9-60F8-4442-B82E-8D3E39A242AE}" srcOrd="1" destOrd="0" presId="urn:microsoft.com/office/officeart/2005/8/layout/gear1"/>
    <dgm:cxn modelId="{0D5E2B3C-9A42-45EC-9ADB-27CDF5E819E3}" srcId="{D6BE2FC1-EE4F-479E-A1A2-D219E9574EDD}" destId="{A76A02A7-9EE6-4895-B9F2-3BBB3B7A80D3}" srcOrd="0" destOrd="0" parTransId="{0F805598-4326-4FE4-994B-2E1192677D00}" sibTransId="{2CCA4C20-6AC9-4931-9698-3E66406C9E10}"/>
    <dgm:cxn modelId="{0A40EB99-9B9A-4829-9CD1-FBFB86FF91FB}" type="presOf" srcId="{1B410011-5CDE-4A86-8C31-687035514A08}" destId="{5BAAAFAC-4F8A-453E-B2C4-7F898102D351}" srcOrd="0" destOrd="0" presId="urn:microsoft.com/office/officeart/2005/8/layout/gear1"/>
    <dgm:cxn modelId="{D768AD88-D594-4589-8035-7B3BBD63E544}" type="presOf" srcId="{A76A02A7-9EE6-4895-B9F2-3BBB3B7A80D3}" destId="{1CB0DFDF-1AD6-41EB-A884-DEACFA6695E5}" srcOrd="1" destOrd="0" presId="urn:microsoft.com/office/officeart/2005/8/layout/gear1"/>
    <dgm:cxn modelId="{085D6971-2B8A-4578-8EFA-74A6566992CC}" srcId="{D6BE2FC1-EE4F-479E-A1A2-D219E9574EDD}" destId="{AB380138-2D79-42EA-ACB6-946511ED25F5}" srcOrd="1" destOrd="0" parTransId="{61A41BC6-39C5-4AE8-84F6-D550ADAB8995}" sibTransId="{1B410011-5CDE-4A86-8C31-687035514A08}"/>
    <dgm:cxn modelId="{3B0DB281-4E81-4BE8-8464-64B7EECD5F98}" type="presOf" srcId="{2CCA4C20-6AC9-4931-9698-3E66406C9E10}" destId="{C630F2CC-C2F2-486C-B156-EF385ABA8CC2}" srcOrd="0" destOrd="0" presId="urn:microsoft.com/office/officeart/2005/8/layout/gear1"/>
    <dgm:cxn modelId="{B6B5D341-350B-49AE-90AE-372F9B033365}" type="presParOf" srcId="{BA145516-7925-4847-BD41-EA5786781E85}" destId="{D90F86B3-3782-4945-99F0-DECEF1EC1F14}" srcOrd="0" destOrd="0" presId="urn:microsoft.com/office/officeart/2005/8/layout/gear1"/>
    <dgm:cxn modelId="{01C65AD1-C1ED-4F3C-86D5-98059FA5C98A}" type="presParOf" srcId="{BA145516-7925-4847-BD41-EA5786781E85}" destId="{1CB0DFDF-1AD6-41EB-A884-DEACFA6695E5}" srcOrd="1" destOrd="0" presId="urn:microsoft.com/office/officeart/2005/8/layout/gear1"/>
    <dgm:cxn modelId="{CF4303DB-0DF7-4098-8C91-C7E19389C43A}" type="presParOf" srcId="{BA145516-7925-4847-BD41-EA5786781E85}" destId="{9D5613AE-7D80-457F-AD6A-B6492ACE8193}" srcOrd="2" destOrd="0" presId="urn:microsoft.com/office/officeart/2005/8/layout/gear1"/>
    <dgm:cxn modelId="{34F9F5CF-98C3-4BC7-9060-BB81FEF03A0B}" type="presParOf" srcId="{BA145516-7925-4847-BD41-EA5786781E85}" destId="{361E1875-F676-40C6-A4AE-33A2037EC522}" srcOrd="3" destOrd="0" presId="urn:microsoft.com/office/officeart/2005/8/layout/gear1"/>
    <dgm:cxn modelId="{2CFB6AD5-7272-4658-83D2-59F3EB369E00}" type="presParOf" srcId="{BA145516-7925-4847-BD41-EA5786781E85}" destId="{7D0FCCB9-60F8-4442-B82E-8D3E39A242AE}" srcOrd="4" destOrd="0" presId="urn:microsoft.com/office/officeart/2005/8/layout/gear1"/>
    <dgm:cxn modelId="{20A1299B-CBEB-49A4-86F7-068D93DCE113}" type="presParOf" srcId="{BA145516-7925-4847-BD41-EA5786781E85}" destId="{090C46BB-6F5D-4F96-8A09-6F2BF4A6C409}" srcOrd="5" destOrd="0" presId="urn:microsoft.com/office/officeart/2005/8/layout/gear1"/>
    <dgm:cxn modelId="{F3A26FAF-61D2-4E8B-9F35-74C603283DB7}" type="presParOf" srcId="{BA145516-7925-4847-BD41-EA5786781E85}" destId="{C630F2CC-C2F2-486C-B156-EF385ABA8CC2}" srcOrd="6" destOrd="0" presId="urn:microsoft.com/office/officeart/2005/8/layout/gear1"/>
    <dgm:cxn modelId="{3EBD0039-FA50-426A-9337-CE6457879183}" type="presParOf" srcId="{BA145516-7925-4847-BD41-EA5786781E85}" destId="{5BAAAFAC-4F8A-453E-B2C4-7F898102D351}" srcOrd="7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6BE2FC1-EE4F-479E-A1A2-D219E9574EDD}" type="doc">
      <dgm:prSet loTypeId="urn:microsoft.com/office/officeart/2005/8/layout/gear1" loCatId="process" qsTypeId="urn:microsoft.com/office/officeart/2005/8/quickstyle/simple1" qsCatId="simple" csTypeId="urn:microsoft.com/office/officeart/2005/8/colors/accent1_2" csCatId="accent1" phldr="1"/>
      <dgm:spPr/>
    </dgm:pt>
    <dgm:pt modelId="{F007B777-97BC-4523-941C-B5931AE9A824}">
      <dgm:prSet phldrT="[Texto]"/>
      <dgm:spPr>
        <a:noFill/>
      </dgm:spPr>
      <dgm:t>
        <a:bodyPr/>
        <a:lstStyle/>
        <a:p>
          <a:r>
            <a:rPr lang="es-ES" dirty="0" smtClean="0"/>
            <a:t>Características del proyecto</a:t>
          </a:r>
          <a:endParaRPr lang="es-ES" dirty="0"/>
        </a:p>
      </dgm:t>
    </dgm:pt>
    <dgm:pt modelId="{147AD3D8-0E2C-4079-A7FF-EFBFF7846DE3}" type="parTrans" cxnId="{3D0DE295-0733-45B8-BEB8-F3260638D186}">
      <dgm:prSet/>
      <dgm:spPr/>
      <dgm:t>
        <a:bodyPr/>
        <a:lstStyle/>
        <a:p>
          <a:endParaRPr lang="es-ES"/>
        </a:p>
      </dgm:t>
    </dgm:pt>
    <dgm:pt modelId="{50F96F8D-C37C-4B66-B67E-812309BD31E6}" type="sibTrans" cxnId="{3D0DE295-0733-45B8-BEB8-F3260638D186}">
      <dgm:prSet/>
      <dgm:spPr/>
      <dgm:t>
        <a:bodyPr/>
        <a:lstStyle/>
        <a:p>
          <a:endParaRPr lang="es-ES"/>
        </a:p>
      </dgm:t>
    </dgm:pt>
    <dgm:pt modelId="{91F2A837-BEF3-43B0-B24A-3FAFC1191512}">
      <dgm:prSet/>
      <dgm:spPr>
        <a:noFill/>
      </dgm:spPr>
      <dgm:t>
        <a:bodyPr/>
        <a:lstStyle/>
        <a:p>
          <a:r>
            <a:rPr lang="es-ES" dirty="0" smtClean="0"/>
            <a:t>Coste</a:t>
          </a:r>
        </a:p>
      </dgm:t>
    </dgm:pt>
    <dgm:pt modelId="{704703D7-B661-4A53-B3F4-A113FD9047BD}" type="parTrans" cxnId="{5B7A6E30-BA14-4394-A936-9B9EFFADE776}">
      <dgm:prSet/>
      <dgm:spPr/>
      <dgm:t>
        <a:bodyPr/>
        <a:lstStyle/>
        <a:p>
          <a:endParaRPr lang="es-ES"/>
        </a:p>
      </dgm:t>
    </dgm:pt>
    <dgm:pt modelId="{2ED6CF34-2625-498E-BE53-CC544FB2FD3E}" type="sibTrans" cxnId="{5B7A6E30-BA14-4394-A936-9B9EFFADE776}">
      <dgm:prSet/>
      <dgm:spPr/>
      <dgm:t>
        <a:bodyPr/>
        <a:lstStyle/>
        <a:p>
          <a:endParaRPr lang="es-ES"/>
        </a:p>
      </dgm:t>
    </dgm:pt>
    <dgm:pt modelId="{814D83E7-55A6-4B9C-BF56-0DC6D2A08C8D}">
      <dgm:prSet/>
      <dgm:spPr>
        <a:noFill/>
      </dgm:spPr>
      <dgm:t>
        <a:bodyPr/>
        <a:lstStyle/>
        <a:p>
          <a:r>
            <a:rPr lang="es-ES" dirty="0" smtClean="0"/>
            <a:t>Volumen de datos</a:t>
          </a:r>
        </a:p>
      </dgm:t>
    </dgm:pt>
    <dgm:pt modelId="{B1D3EB03-26A1-46DC-A728-6FA09FB2D241}" type="parTrans" cxnId="{42292AD9-0416-401F-9239-C5C460A698ED}">
      <dgm:prSet/>
      <dgm:spPr/>
      <dgm:t>
        <a:bodyPr/>
        <a:lstStyle/>
        <a:p>
          <a:endParaRPr lang="es-ES"/>
        </a:p>
      </dgm:t>
    </dgm:pt>
    <dgm:pt modelId="{0059EEE7-5EDD-4652-86E9-8C3D5DAE1FDC}" type="sibTrans" cxnId="{42292AD9-0416-401F-9239-C5C460A698ED}">
      <dgm:prSet/>
      <dgm:spPr/>
      <dgm:t>
        <a:bodyPr/>
        <a:lstStyle/>
        <a:p>
          <a:endParaRPr lang="es-ES"/>
        </a:p>
      </dgm:t>
    </dgm:pt>
    <dgm:pt modelId="{BA145516-7925-4847-BD41-EA5786781E85}" type="pres">
      <dgm:prSet presAssocID="{D6BE2FC1-EE4F-479E-A1A2-D219E9574EDD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FF106B7C-0078-4EB9-984F-254342CE6AB2}" type="pres">
      <dgm:prSet presAssocID="{F007B777-97BC-4523-941C-B5931AE9A824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88FED68-76CA-48FB-B505-65C036431944}" type="pres">
      <dgm:prSet presAssocID="{F007B777-97BC-4523-941C-B5931AE9A824}" presName="gear1srcNode" presStyleLbl="node1" presStyleIdx="0" presStyleCnt="3"/>
      <dgm:spPr/>
      <dgm:t>
        <a:bodyPr/>
        <a:lstStyle/>
        <a:p>
          <a:endParaRPr lang="es-ES"/>
        </a:p>
      </dgm:t>
    </dgm:pt>
    <dgm:pt modelId="{018D049D-A4BE-45F6-AC70-517B8859F31D}" type="pres">
      <dgm:prSet presAssocID="{F007B777-97BC-4523-941C-B5931AE9A824}" presName="gear1dstNode" presStyleLbl="node1" presStyleIdx="0" presStyleCnt="3"/>
      <dgm:spPr/>
      <dgm:t>
        <a:bodyPr/>
        <a:lstStyle/>
        <a:p>
          <a:endParaRPr lang="es-ES"/>
        </a:p>
      </dgm:t>
    </dgm:pt>
    <dgm:pt modelId="{AE36EEE4-EB6B-418B-9990-5DDD02719A70}" type="pres">
      <dgm:prSet presAssocID="{91F2A837-BEF3-43B0-B24A-3FAFC1191512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80846F9-9DE3-453F-AE67-505C57CE6E79}" type="pres">
      <dgm:prSet presAssocID="{91F2A837-BEF3-43B0-B24A-3FAFC1191512}" presName="gear2srcNode" presStyleLbl="node1" presStyleIdx="1" presStyleCnt="3"/>
      <dgm:spPr/>
      <dgm:t>
        <a:bodyPr/>
        <a:lstStyle/>
        <a:p>
          <a:endParaRPr lang="es-ES"/>
        </a:p>
      </dgm:t>
    </dgm:pt>
    <dgm:pt modelId="{D7DD08D9-4CA7-49AC-A40F-716B5A92CE36}" type="pres">
      <dgm:prSet presAssocID="{91F2A837-BEF3-43B0-B24A-3FAFC1191512}" presName="gear2dstNode" presStyleLbl="node1" presStyleIdx="1" presStyleCnt="3"/>
      <dgm:spPr/>
      <dgm:t>
        <a:bodyPr/>
        <a:lstStyle/>
        <a:p>
          <a:endParaRPr lang="es-ES"/>
        </a:p>
      </dgm:t>
    </dgm:pt>
    <dgm:pt modelId="{2038ED2A-B3BD-4928-A7A7-7BA33AE3CC45}" type="pres">
      <dgm:prSet presAssocID="{814D83E7-55A6-4B9C-BF56-0DC6D2A08C8D}" presName="gear3" presStyleLbl="node1" presStyleIdx="2" presStyleCnt="3"/>
      <dgm:spPr/>
      <dgm:t>
        <a:bodyPr/>
        <a:lstStyle/>
        <a:p>
          <a:endParaRPr lang="es-ES"/>
        </a:p>
      </dgm:t>
    </dgm:pt>
    <dgm:pt modelId="{11225BD2-CCF1-4E4E-900C-D5AE3D28CD88}" type="pres">
      <dgm:prSet presAssocID="{814D83E7-55A6-4B9C-BF56-0DC6D2A08C8D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E12E2BA-57B8-4E85-999E-F830C0C93378}" type="pres">
      <dgm:prSet presAssocID="{814D83E7-55A6-4B9C-BF56-0DC6D2A08C8D}" presName="gear3srcNode" presStyleLbl="node1" presStyleIdx="2" presStyleCnt="3"/>
      <dgm:spPr/>
      <dgm:t>
        <a:bodyPr/>
        <a:lstStyle/>
        <a:p>
          <a:endParaRPr lang="es-ES"/>
        </a:p>
      </dgm:t>
    </dgm:pt>
    <dgm:pt modelId="{EC358FFD-3DD1-4386-AF23-67B51E150719}" type="pres">
      <dgm:prSet presAssocID="{814D83E7-55A6-4B9C-BF56-0DC6D2A08C8D}" presName="gear3dstNode" presStyleLbl="node1" presStyleIdx="2" presStyleCnt="3"/>
      <dgm:spPr/>
      <dgm:t>
        <a:bodyPr/>
        <a:lstStyle/>
        <a:p>
          <a:endParaRPr lang="es-ES"/>
        </a:p>
      </dgm:t>
    </dgm:pt>
    <dgm:pt modelId="{8BB2489E-850F-4848-92ED-1CD84CB7410E}" type="pres">
      <dgm:prSet presAssocID="{50F96F8D-C37C-4B66-B67E-812309BD31E6}" presName="connector1" presStyleLbl="sibTrans2D1" presStyleIdx="0" presStyleCnt="3" custAng="9844441" custScaleX="90204" custScaleY="94260" custLinFactNeighborX="72690" custLinFactNeighborY="-44236"/>
      <dgm:spPr/>
      <dgm:t>
        <a:bodyPr/>
        <a:lstStyle/>
        <a:p>
          <a:endParaRPr lang="es-ES"/>
        </a:p>
      </dgm:t>
    </dgm:pt>
    <dgm:pt modelId="{E84FB7C3-C038-4EB1-BB4B-6CD566FB604A}" type="pres">
      <dgm:prSet presAssocID="{2ED6CF34-2625-498E-BE53-CC544FB2FD3E}" presName="connector2" presStyleLbl="sibTrans2D1" presStyleIdx="1" presStyleCnt="3"/>
      <dgm:spPr/>
      <dgm:t>
        <a:bodyPr/>
        <a:lstStyle/>
        <a:p>
          <a:endParaRPr lang="es-ES"/>
        </a:p>
      </dgm:t>
    </dgm:pt>
    <dgm:pt modelId="{D21C8ACD-F3CB-47DB-B5FE-AE4DB6BDC42D}" type="pres">
      <dgm:prSet presAssocID="{0059EEE7-5EDD-4652-86E9-8C3D5DAE1FDC}" presName="connector3" presStyleLbl="sibTrans2D1" presStyleIdx="2" presStyleCnt="3"/>
      <dgm:spPr/>
      <dgm:t>
        <a:bodyPr/>
        <a:lstStyle/>
        <a:p>
          <a:endParaRPr lang="es-ES"/>
        </a:p>
      </dgm:t>
    </dgm:pt>
  </dgm:ptLst>
  <dgm:cxnLst>
    <dgm:cxn modelId="{B098E230-6D6C-48D0-98AF-887197599646}" type="presOf" srcId="{91F2A837-BEF3-43B0-B24A-3FAFC1191512}" destId="{AE36EEE4-EB6B-418B-9990-5DDD02719A70}" srcOrd="0" destOrd="0" presId="urn:microsoft.com/office/officeart/2005/8/layout/gear1"/>
    <dgm:cxn modelId="{5B7A6E30-BA14-4394-A936-9B9EFFADE776}" srcId="{D6BE2FC1-EE4F-479E-A1A2-D219E9574EDD}" destId="{91F2A837-BEF3-43B0-B24A-3FAFC1191512}" srcOrd="1" destOrd="0" parTransId="{704703D7-B661-4A53-B3F4-A113FD9047BD}" sibTransId="{2ED6CF34-2625-498E-BE53-CC544FB2FD3E}"/>
    <dgm:cxn modelId="{2C9A84AF-D185-4384-A053-6473C1EC2B8C}" type="presOf" srcId="{F007B777-97BC-4523-941C-B5931AE9A824}" destId="{388FED68-76CA-48FB-B505-65C036431944}" srcOrd="1" destOrd="0" presId="urn:microsoft.com/office/officeart/2005/8/layout/gear1"/>
    <dgm:cxn modelId="{C113631A-58DA-44BF-AAAE-A2E8B04C2A55}" type="presOf" srcId="{2ED6CF34-2625-498E-BE53-CC544FB2FD3E}" destId="{E84FB7C3-C038-4EB1-BB4B-6CD566FB604A}" srcOrd="0" destOrd="0" presId="urn:microsoft.com/office/officeart/2005/8/layout/gear1"/>
    <dgm:cxn modelId="{69ABDF32-3F5D-410D-A296-96BE6081EEA8}" type="presOf" srcId="{0059EEE7-5EDD-4652-86E9-8C3D5DAE1FDC}" destId="{D21C8ACD-F3CB-47DB-B5FE-AE4DB6BDC42D}" srcOrd="0" destOrd="0" presId="urn:microsoft.com/office/officeart/2005/8/layout/gear1"/>
    <dgm:cxn modelId="{4092A18E-F468-4E71-82FD-9877C3EA5945}" type="presOf" srcId="{814D83E7-55A6-4B9C-BF56-0DC6D2A08C8D}" destId="{11225BD2-CCF1-4E4E-900C-D5AE3D28CD88}" srcOrd="1" destOrd="0" presId="urn:microsoft.com/office/officeart/2005/8/layout/gear1"/>
    <dgm:cxn modelId="{49CA3D31-B578-415B-8D9A-7F50C4C4E0C1}" type="presOf" srcId="{814D83E7-55A6-4B9C-BF56-0DC6D2A08C8D}" destId="{2038ED2A-B3BD-4928-A7A7-7BA33AE3CC45}" srcOrd="0" destOrd="0" presId="urn:microsoft.com/office/officeart/2005/8/layout/gear1"/>
    <dgm:cxn modelId="{CBDAD792-5AFC-4B6A-A74D-8E14B4CFD14E}" type="presOf" srcId="{F007B777-97BC-4523-941C-B5931AE9A824}" destId="{018D049D-A4BE-45F6-AC70-517B8859F31D}" srcOrd="2" destOrd="0" presId="urn:microsoft.com/office/officeart/2005/8/layout/gear1"/>
    <dgm:cxn modelId="{3D0DE295-0733-45B8-BEB8-F3260638D186}" srcId="{D6BE2FC1-EE4F-479E-A1A2-D219E9574EDD}" destId="{F007B777-97BC-4523-941C-B5931AE9A824}" srcOrd="0" destOrd="0" parTransId="{147AD3D8-0E2C-4079-A7FF-EFBFF7846DE3}" sibTransId="{50F96F8D-C37C-4B66-B67E-812309BD31E6}"/>
    <dgm:cxn modelId="{EE44317E-09D9-4E7C-9F69-E5ECAEEE6A1B}" type="presOf" srcId="{50F96F8D-C37C-4B66-B67E-812309BD31E6}" destId="{8BB2489E-850F-4848-92ED-1CD84CB7410E}" srcOrd="0" destOrd="0" presId="urn:microsoft.com/office/officeart/2005/8/layout/gear1"/>
    <dgm:cxn modelId="{F3972543-1D4D-48C3-826A-21F47DE0F3EA}" type="presOf" srcId="{F007B777-97BC-4523-941C-B5931AE9A824}" destId="{FF106B7C-0078-4EB9-984F-254342CE6AB2}" srcOrd="0" destOrd="0" presId="urn:microsoft.com/office/officeart/2005/8/layout/gear1"/>
    <dgm:cxn modelId="{1FAF59BA-7CC5-4433-A3DA-114B1BE31D5D}" type="presOf" srcId="{D6BE2FC1-EE4F-479E-A1A2-D219E9574EDD}" destId="{BA145516-7925-4847-BD41-EA5786781E85}" srcOrd="0" destOrd="0" presId="urn:microsoft.com/office/officeart/2005/8/layout/gear1"/>
    <dgm:cxn modelId="{9B0ECC9B-FE6C-4F72-853E-352AAA897B73}" type="presOf" srcId="{814D83E7-55A6-4B9C-BF56-0DC6D2A08C8D}" destId="{8E12E2BA-57B8-4E85-999E-F830C0C93378}" srcOrd="2" destOrd="0" presId="urn:microsoft.com/office/officeart/2005/8/layout/gear1"/>
    <dgm:cxn modelId="{42292AD9-0416-401F-9239-C5C460A698ED}" srcId="{D6BE2FC1-EE4F-479E-A1A2-D219E9574EDD}" destId="{814D83E7-55A6-4B9C-BF56-0DC6D2A08C8D}" srcOrd="2" destOrd="0" parTransId="{B1D3EB03-26A1-46DC-A728-6FA09FB2D241}" sibTransId="{0059EEE7-5EDD-4652-86E9-8C3D5DAE1FDC}"/>
    <dgm:cxn modelId="{B8A09586-D44A-45B5-B7E8-191C99613D41}" type="presOf" srcId="{814D83E7-55A6-4B9C-BF56-0DC6D2A08C8D}" destId="{EC358FFD-3DD1-4386-AF23-67B51E150719}" srcOrd="3" destOrd="0" presId="urn:microsoft.com/office/officeart/2005/8/layout/gear1"/>
    <dgm:cxn modelId="{639C00AA-5570-4207-90FE-EBE998B01881}" type="presOf" srcId="{91F2A837-BEF3-43B0-B24A-3FAFC1191512}" destId="{580846F9-9DE3-453F-AE67-505C57CE6E79}" srcOrd="1" destOrd="0" presId="urn:microsoft.com/office/officeart/2005/8/layout/gear1"/>
    <dgm:cxn modelId="{FDB15983-6387-4378-A615-81D2AF79376C}" type="presOf" srcId="{91F2A837-BEF3-43B0-B24A-3FAFC1191512}" destId="{D7DD08D9-4CA7-49AC-A40F-716B5A92CE36}" srcOrd="2" destOrd="0" presId="urn:microsoft.com/office/officeart/2005/8/layout/gear1"/>
    <dgm:cxn modelId="{A24E2363-909A-4363-9AB8-457AE77C311F}" type="presParOf" srcId="{BA145516-7925-4847-BD41-EA5786781E85}" destId="{FF106B7C-0078-4EB9-984F-254342CE6AB2}" srcOrd="0" destOrd="0" presId="urn:microsoft.com/office/officeart/2005/8/layout/gear1"/>
    <dgm:cxn modelId="{D9DA96A9-09DD-4CC2-A287-B19834A90B26}" type="presParOf" srcId="{BA145516-7925-4847-BD41-EA5786781E85}" destId="{388FED68-76CA-48FB-B505-65C036431944}" srcOrd="1" destOrd="0" presId="urn:microsoft.com/office/officeart/2005/8/layout/gear1"/>
    <dgm:cxn modelId="{8DF065D4-7264-40D6-8E56-9D2608EBBD8C}" type="presParOf" srcId="{BA145516-7925-4847-BD41-EA5786781E85}" destId="{018D049D-A4BE-45F6-AC70-517B8859F31D}" srcOrd="2" destOrd="0" presId="urn:microsoft.com/office/officeart/2005/8/layout/gear1"/>
    <dgm:cxn modelId="{895DC842-E5AE-4742-83CB-6E80E086A9B6}" type="presParOf" srcId="{BA145516-7925-4847-BD41-EA5786781E85}" destId="{AE36EEE4-EB6B-418B-9990-5DDD02719A70}" srcOrd="3" destOrd="0" presId="urn:microsoft.com/office/officeart/2005/8/layout/gear1"/>
    <dgm:cxn modelId="{4494CE12-A326-482D-BFF9-7D501DE7AB71}" type="presParOf" srcId="{BA145516-7925-4847-BD41-EA5786781E85}" destId="{580846F9-9DE3-453F-AE67-505C57CE6E79}" srcOrd="4" destOrd="0" presId="urn:microsoft.com/office/officeart/2005/8/layout/gear1"/>
    <dgm:cxn modelId="{4A76648D-10B7-4441-86BF-D9E415EB9368}" type="presParOf" srcId="{BA145516-7925-4847-BD41-EA5786781E85}" destId="{D7DD08D9-4CA7-49AC-A40F-716B5A92CE36}" srcOrd="5" destOrd="0" presId="urn:microsoft.com/office/officeart/2005/8/layout/gear1"/>
    <dgm:cxn modelId="{156B8F69-2239-41FD-AAD3-2112586DA972}" type="presParOf" srcId="{BA145516-7925-4847-BD41-EA5786781E85}" destId="{2038ED2A-B3BD-4928-A7A7-7BA33AE3CC45}" srcOrd="6" destOrd="0" presId="urn:microsoft.com/office/officeart/2005/8/layout/gear1"/>
    <dgm:cxn modelId="{1DE42397-6CAF-472E-9C82-29496BC70B8B}" type="presParOf" srcId="{BA145516-7925-4847-BD41-EA5786781E85}" destId="{11225BD2-CCF1-4E4E-900C-D5AE3D28CD88}" srcOrd="7" destOrd="0" presId="urn:microsoft.com/office/officeart/2005/8/layout/gear1"/>
    <dgm:cxn modelId="{84779AF3-CBB2-4007-8E9F-50D23793FEA1}" type="presParOf" srcId="{BA145516-7925-4847-BD41-EA5786781E85}" destId="{8E12E2BA-57B8-4E85-999E-F830C0C93378}" srcOrd="8" destOrd="0" presId="urn:microsoft.com/office/officeart/2005/8/layout/gear1"/>
    <dgm:cxn modelId="{569538CA-EA3D-4AB4-AD9D-1837BDA2C721}" type="presParOf" srcId="{BA145516-7925-4847-BD41-EA5786781E85}" destId="{EC358FFD-3DD1-4386-AF23-67B51E150719}" srcOrd="9" destOrd="0" presId="urn:microsoft.com/office/officeart/2005/8/layout/gear1"/>
    <dgm:cxn modelId="{BCCCC8DB-4BC1-4D12-98C4-3849835D73DA}" type="presParOf" srcId="{BA145516-7925-4847-BD41-EA5786781E85}" destId="{8BB2489E-850F-4848-92ED-1CD84CB7410E}" srcOrd="10" destOrd="0" presId="urn:microsoft.com/office/officeart/2005/8/layout/gear1"/>
    <dgm:cxn modelId="{2FE8EFD1-F869-4E45-AF33-DA64A8F16A93}" type="presParOf" srcId="{BA145516-7925-4847-BD41-EA5786781E85}" destId="{E84FB7C3-C038-4EB1-BB4B-6CD566FB604A}" srcOrd="11" destOrd="0" presId="urn:microsoft.com/office/officeart/2005/8/layout/gear1"/>
    <dgm:cxn modelId="{B838CC40-F3C3-4402-B5F1-99D13F71E0A9}" type="presParOf" srcId="{BA145516-7925-4847-BD41-EA5786781E85}" destId="{D21C8ACD-F3CB-47DB-B5FE-AE4DB6BDC42D}" srcOrd="12" destOrd="0" presId="urn:microsoft.com/office/officeart/2005/8/layout/gear1"/>
  </dgm:cxnLst>
  <dgm:bg>
    <a:noFill/>
  </dgm:bg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0F86B3-3782-4945-99F0-DECEF1EC1F14}">
      <dsp:nvSpPr>
        <dsp:cNvPr id="0" name=""/>
        <dsp:cNvSpPr/>
      </dsp:nvSpPr>
      <dsp:spPr>
        <a:xfrm>
          <a:off x="2743679" y="1492098"/>
          <a:ext cx="2090261" cy="2090261"/>
        </a:xfrm>
        <a:prstGeom prst="gear9">
          <a:avLst/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Conexión entre sistemas</a:t>
          </a:r>
        </a:p>
      </dsp:txBody>
      <dsp:txXfrm>
        <a:off x="3163914" y="1981732"/>
        <a:ext cx="1249791" cy="1074437"/>
      </dsp:txXfrm>
    </dsp:sp>
    <dsp:sp modelId="{361E1875-F676-40C6-A4AE-33A2037EC522}">
      <dsp:nvSpPr>
        <dsp:cNvPr id="0" name=""/>
        <dsp:cNvSpPr/>
      </dsp:nvSpPr>
      <dsp:spPr>
        <a:xfrm>
          <a:off x="1432274" y="836104"/>
          <a:ext cx="1520190" cy="1520190"/>
        </a:xfrm>
        <a:prstGeom prst="gear6">
          <a:avLst/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ETC</a:t>
          </a:r>
        </a:p>
      </dsp:txBody>
      <dsp:txXfrm>
        <a:off x="1814986" y="1221129"/>
        <a:ext cx="754766" cy="750140"/>
      </dsp:txXfrm>
    </dsp:sp>
    <dsp:sp modelId="{C630F2CC-C2F2-486C-B156-EF385ABA8CC2}">
      <dsp:nvSpPr>
        <dsp:cNvPr id="0" name=""/>
        <dsp:cNvSpPr/>
      </dsp:nvSpPr>
      <dsp:spPr>
        <a:xfrm rot="20349267">
          <a:off x="2734288" y="979902"/>
          <a:ext cx="2571021" cy="2571021"/>
        </a:xfrm>
        <a:prstGeom prst="circularArrow">
          <a:avLst>
            <a:gd name="adj1" fmla="val 4878"/>
            <a:gd name="adj2" fmla="val 312630"/>
            <a:gd name="adj3" fmla="val 3111866"/>
            <a:gd name="adj4" fmla="val 15263744"/>
            <a:gd name="adj5" fmla="val 569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BAAAFAC-4F8A-453E-B2C4-7F898102D351}">
      <dsp:nvSpPr>
        <dsp:cNvPr id="0" name=""/>
        <dsp:cNvSpPr/>
      </dsp:nvSpPr>
      <dsp:spPr>
        <a:xfrm rot="2948934">
          <a:off x="1163051" y="501434"/>
          <a:ext cx="1943942" cy="1943942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106B7C-0078-4EB9-984F-254342CE6AB2}">
      <dsp:nvSpPr>
        <dsp:cNvPr id="0" name=""/>
        <dsp:cNvSpPr/>
      </dsp:nvSpPr>
      <dsp:spPr>
        <a:xfrm>
          <a:off x="2844800" y="1828800"/>
          <a:ext cx="2235200" cy="2235200"/>
        </a:xfrm>
        <a:prstGeom prst="gear9">
          <a:avLst/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Características del proyecto</a:t>
          </a:r>
          <a:endParaRPr lang="es-ES" sz="1500" kern="1200" dirty="0"/>
        </a:p>
      </dsp:txBody>
      <dsp:txXfrm>
        <a:off x="3294175" y="2352385"/>
        <a:ext cx="1336450" cy="1148939"/>
      </dsp:txXfrm>
    </dsp:sp>
    <dsp:sp modelId="{AE36EEE4-EB6B-418B-9990-5DDD02719A70}">
      <dsp:nvSpPr>
        <dsp:cNvPr id="0" name=""/>
        <dsp:cNvSpPr/>
      </dsp:nvSpPr>
      <dsp:spPr>
        <a:xfrm>
          <a:off x="1544320" y="1300480"/>
          <a:ext cx="1625600" cy="1625600"/>
        </a:xfrm>
        <a:prstGeom prst="gear6">
          <a:avLst/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Coste</a:t>
          </a:r>
        </a:p>
      </dsp:txBody>
      <dsp:txXfrm>
        <a:off x="1953570" y="1712203"/>
        <a:ext cx="807100" cy="802154"/>
      </dsp:txXfrm>
    </dsp:sp>
    <dsp:sp modelId="{2038ED2A-B3BD-4928-A7A7-7BA33AE3CC45}">
      <dsp:nvSpPr>
        <dsp:cNvPr id="0" name=""/>
        <dsp:cNvSpPr/>
      </dsp:nvSpPr>
      <dsp:spPr>
        <a:xfrm rot="20700000">
          <a:off x="2454821" y="178981"/>
          <a:ext cx="1592756" cy="1592756"/>
        </a:xfrm>
        <a:prstGeom prst="gear6">
          <a:avLst/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Volumen de datos</a:t>
          </a:r>
        </a:p>
      </dsp:txBody>
      <dsp:txXfrm rot="-20700000">
        <a:off x="2804160" y="528320"/>
        <a:ext cx="894080" cy="894080"/>
      </dsp:txXfrm>
    </dsp:sp>
    <dsp:sp modelId="{8BB2489E-850F-4848-92ED-1CD84CB7410E}">
      <dsp:nvSpPr>
        <dsp:cNvPr id="0" name=""/>
        <dsp:cNvSpPr/>
      </dsp:nvSpPr>
      <dsp:spPr>
        <a:xfrm rot="9844441">
          <a:off x="4805606" y="308816"/>
          <a:ext cx="2580786" cy="2696831"/>
        </a:xfrm>
        <a:prstGeom prst="circularArrow">
          <a:avLst>
            <a:gd name="adj1" fmla="val 4687"/>
            <a:gd name="adj2" fmla="val 299029"/>
            <a:gd name="adj3" fmla="val 2513083"/>
            <a:gd name="adj4" fmla="val 15867933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84FB7C3-C038-4EB1-BB4B-6CD566FB604A}">
      <dsp:nvSpPr>
        <dsp:cNvPr id="0" name=""/>
        <dsp:cNvSpPr/>
      </dsp:nvSpPr>
      <dsp:spPr>
        <a:xfrm>
          <a:off x="1256429" y="941355"/>
          <a:ext cx="2078736" cy="2078736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21C8ACD-F3CB-47DB-B5FE-AE4DB6BDC42D}">
      <dsp:nvSpPr>
        <dsp:cNvPr id="0" name=""/>
        <dsp:cNvSpPr/>
      </dsp:nvSpPr>
      <dsp:spPr>
        <a:xfrm>
          <a:off x="2086400" y="-169332"/>
          <a:ext cx="2241296" cy="224129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393974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Shape 11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5" name="Shape 11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066031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Shape 18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9" name="Shape 18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336846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1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8" name="Shape 1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88065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1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8" name="Shape 1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265672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939534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Shape 18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1" name="Shape 18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033294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Shape 18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1" name="Shape 18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684689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Shape 18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1" name="Shape 18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533694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Shape 18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1" name="Shape 18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221061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Shape 18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1" name="Shape 18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486375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Shape 18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1" name="Shape 18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455652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Shape 13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9" name="Shape 13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944395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Shape 18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9" name="Shape 18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951574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://4.bp.blogspot.com/-PHHcBwWXjUk/VhPHXIRyarI/AAAAAAAAH4g/kJcN50D6GyU/s1600-r/UAE-case-study-pic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-30226"/>
            <a:ext cx="9144000" cy="517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hape 9"/>
          <p:cNvSpPr/>
          <p:nvPr/>
        </p:nvSpPr>
        <p:spPr>
          <a:xfrm>
            <a:off x="0" y="-30226"/>
            <a:ext cx="9170415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" name="Shape 10"/>
          <p:cNvSpPr/>
          <p:nvPr/>
        </p:nvSpPr>
        <p:spPr>
          <a:xfrm>
            <a:off x="2748000" y="747750"/>
            <a:ext cx="3647999" cy="3647999"/>
          </a:xfrm>
          <a:prstGeom prst="ellipse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2761207" y="747750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None/>
              <a:defRPr sz="2400"/>
            </a:lvl1pPr>
            <a:lvl2pPr lvl="1" rtl="0">
              <a:spcBef>
                <a:spcPts val="0"/>
              </a:spcBef>
              <a:buNone/>
              <a:defRPr sz="2400"/>
            </a:lvl2pPr>
            <a:lvl3pPr lvl="2" rtl="0">
              <a:spcBef>
                <a:spcPts val="0"/>
              </a:spcBef>
              <a:buNone/>
              <a:defRPr sz="2400"/>
            </a:lvl3pPr>
            <a:lvl4pPr lvl="3" rtl="0">
              <a:spcBef>
                <a:spcPts val="0"/>
              </a:spcBef>
              <a:buNone/>
              <a:defRPr sz="2400"/>
            </a:lvl4pPr>
            <a:lvl5pPr lvl="4" rtl="0">
              <a:spcBef>
                <a:spcPts val="0"/>
              </a:spcBef>
              <a:buNone/>
              <a:defRPr sz="2400"/>
            </a:lvl5pPr>
            <a:lvl6pPr lvl="5" rtl="0">
              <a:spcBef>
                <a:spcPts val="0"/>
              </a:spcBef>
              <a:buNone/>
              <a:defRPr sz="2400"/>
            </a:lvl6pPr>
            <a:lvl7pPr lvl="6" rtl="0">
              <a:spcBef>
                <a:spcPts val="0"/>
              </a:spcBef>
              <a:buNone/>
              <a:defRPr sz="2400"/>
            </a:lvl7pPr>
            <a:lvl8pPr lvl="7" rtl="0">
              <a:spcBef>
                <a:spcPts val="0"/>
              </a:spcBef>
              <a:buNone/>
              <a:defRPr sz="2400"/>
            </a:lvl8pPr>
            <a:lvl9pPr lvl="8" rtl="0">
              <a:spcBef>
                <a:spcPts val="0"/>
              </a:spcBef>
              <a:buNone/>
              <a:defRPr sz="24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bg>
      <p:bgPr>
        <a:solidFill>
          <a:srgbClr val="FFFFFF"/>
        </a:solidFill>
        <a:effectLst/>
      </p:bgPr>
    </p:bg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+ 1 column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static1.squarespace.com/static/545ca278e4b06e0eec9ccf16/t/54606c90e4b0f79db695d795/1415605398870/iStock_000027752973_Large.jpg?format=1500w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150" y="0"/>
            <a:ext cx="9144150" cy="516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Shape 22"/>
          <p:cNvSpPr/>
          <p:nvPr/>
        </p:nvSpPr>
        <p:spPr>
          <a:xfrm>
            <a:off x="-15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3" name="Shape 23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291065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Shape 18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6" name="Shape 19"/>
          <p:cNvSpPr/>
          <p:nvPr userDrawn="1"/>
        </p:nvSpPr>
        <p:spPr>
          <a:xfrm>
            <a:off x="0" y="1781174"/>
            <a:ext cx="9149356" cy="1746301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body" idx="1"/>
          </p:nvPr>
        </p:nvSpPr>
        <p:spPr>
          <a:xfrm>
            <a:off x="1964225" y="2161800"/>
            <a:ext cx="5215499" cy="8198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7680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commercialpersonnel.co.uk/wp-content/uploads/2015/05/shutterstock_147774539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Shape 22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3" name="Shape 23"/>
          <p:cNvSpPr/>
          <p:nvPr/>
        </p:nvSpPr>
        <p:spPr>
          <a:xfrm>
            <a:off x="2380350" y="-1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5424731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1 column half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/>
          <p:nvPr/>
        </p:nvSpPr>
        <p:spPr>
          <a:xfrm>
            <a:off x="4572000" y="0"/>
            <a:ext cx="45720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5128375" y="302375"/>
            <a:ext cx="3493199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5128481" y="1509475"/>
            <a:ext cx="3493199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396404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2" name="Shape 32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2"/>
          </p:nvPr>
        </p:nvSpPr>
        <p:spPr>
          <a:xfrm>
            <a:off x="5840728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255745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hape 19"/>
          <p:cNvSpPr/>
          <p:nvPr userDrawn="1"/>
        </p:nvSpPr>
        <p:spPr>
          <a:xfrm>
            <a:off x="-1" y="-12752"/>
            <a:ext cx="9158881" cy="5181752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title"/>
          </p:nvPr>
        </p:nvSpPr>
        <p:spPr>
          <a:xfrm>
            <a:off x="1190100" y="302375"/>
            <a:ext cx="67638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70012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 dirty="0"/>
          </a:p>
        </p:txBody>
      </p:sp>
      <p:sp>
        <p:nvSpPr>
          <p:cNvPr id="7" name="Shape 7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1754298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7" r:id="rId2"/>
    <p:sldLayoutId id="2147483679" r:id="rId3"/>
    <p:sldLayoutId id="2147483672" r:id="rId4"/>
    <p:sldLayoutId id="2147483673" r:id="rId5"/>
    <p:sldLayoutId id="2147483674" r:id="rId6"/>
    <p:sldLayoutId id="2147483675" r:id="rId7"/>
    <p:sldLayoutId id="2147483680" r:id="rId8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2.png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26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0.png"/><Relationship Id="rId5" Type="http://schemas.openxmlformats.org/officeDocument/2006/relationships/image" Target="../media/image13.png"/><Relationship Id="rId4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0.png"/><Relationship Id="rId5" Type="http://schemas.openxmlformats.org/officeDocument/2006/relationships/image" Target="../media/image13.png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0.png"/><Relationship Id="rId5" Type="http://schemas.openxmlformats.org/officeDocument/2006/relationships/image" Target="../media/image13.png"/><Relationship Id="rId4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Layout" Target="../diagrams/layout1.xml"/><Relationship Id="rId7" Type="http://schemas.openxmlformats.org/officeDocument/2006/relationships/image" Target="../media/image12.png"/><Relationship Id="rId12" Type="http://schemas.microsoft.com/office/2007/relationships/diagramDrawing" Target="../diagrams/drawing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.xml"/><Relationship Id="rId11" Type="http://schemas.openxmlformats.org/officeDocument/2006/relationships/diagramColors" Target="../diagrams/colors2.xml"/><Relationship Id="rId5" Type="http://schemas.openxmlformats.org/officeDocument/2006/relationships/diagramColors" Target="../diagrams/colors1.xml"/><Relationship Id="rId10" Type="http://schemas.openxmlformats.org/officeDocument/2006/relationships/diagramQuickStyle" Target="../diagrams/quickStyle2.xml"/><Relationship Id="rId4" Type="http://schemas.openxmlformats.org/officeDocument/2006/relationships/diagramQuickStyle" Target="../diagrams/quickStyle1.xml"/><Relationship Id="rId9" Type="http://schemas.openxmlformats.org/officeDocument/2006/relationships/diagramLayout" Target="../diagrams/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2.png"/><Relationship Id="rId4" Type="http://schemas.openxmlformats.org/officeDocument/2006/relationships/image" Target="../media/image3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png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https://static.pexels.com/photos/1828/city-cars-road-traffic.jpg"/>
          <p:cNvPicPr>
            <a:picLocks noChangeAspect="1" noChangeArrowheads="1"/>
          </p:cNvPicPr>
          <p:nvPr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" name="Shape 119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5141244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4"/>
            <a:r>
              <a:rPr lang="es-ES" sz="1600" dirty="0" smtClean="0"/>
              <a:t>	</a:t>
            </a:r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7"/>
            <a:endParaRPr lang="es-ES" sz="1600" b="1" dirty="0" smtClean="0"/>
          </a:p>
          <a:p>
            <a:pPr lvl="7"/>
            <a:r>
              <a:rPr lang="es-ES" sz="1600" b="1" dirty="0"/>
              <a:t>	</a:t>
            </a:r>
            <a:r>
              <a:rPr lang="es-ES" sz="1600" b="1" dirty="0" smtClean="0"/>
              <a:t>DAVID </a:t>
            </a:r>
            <a:r>
              <a:rPr lang="es-ES" sz="1600" b="1" dirty="0"/>
              <a:t>MORENO </a:t>
            </a:r>
            <a:r>
              <a:rPr lang="es-ES" sz="1600" b="1" dirty="0" err="1"/>
              <a:t>MORENO</a:t>
            </a:r>
            <a:endParaRPr lang="es-ES" sz="1600" b="1" dirty="0"/>
          </a:p>
          <a:p>
            <a:pPr lvl="7"/>
            <a:r>
              <a:rPr lang="es-ES" sz="1600" b="1" dirty="0" smtClean="0"/>
              <a:t>	FERNANDO </a:t>
            </a:r>
            <a:r>
              <a:rPr lang="es-ES" sz="1600" b="1" dirty="0"/>
              <a:t>DONAIRE GARCÍA</a:t>
            </a:r>
          </a:p>
          <a:p>
            <a:pPr lvl="7"/>
            <a:r>
              <a:rPr lang="es-ES" sz="1600" b="1" dirty="0" smtClean="0"/>
              <a:t>	SORIN GAVRILA</a:t>
            </a:r>
          </a:p>
          <a:p>
            <a:pPr lvl="7"/>
            <a:endParaRPr lang="es-ES" sz="1600" b="1" dirty="0"/>
          </a:p>
          <a:p>
            <a:pPr lvl="7"/>
            <a:r>
              <a:rPr lang="es-ES" sz="1600" b="1" dirty="0" smtClean="0"/>
              <a:t>	</a:t>
            </a:r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ARROLL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EMERGENTES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GRAD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ISTEMAS DE LA INFORMACIÓN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2015/2016</a:t>
            </a:r>
            <a:endParaRPr lang="en" sz="1100" dirty="0">
              <a:solidFill>
                <a:schemeClr val="accent1">
                  <a:lumMod val="60000"/>
                  <a:lumOff val="40000"/>
                </a:schemeClr>
              </a:solidFill>
              <a:sym typeface="Muli"/>
            </a:endParaRPr>
          </a:p>
        </p:txBody>
      </p:sp>
      <p:sp>
        <p:nvSpPr>
          <p:cNvPr id="118" name="Shape 118"/>
          <p:cNvSpPr txBox="1">
            <a:spLocks noGrp="1"/>
          </p:cNvSpPr>
          <p:nvPr>
            <p:ph type="ctrTitle" idx="4294967295"/>
          </p:nvPr>
        </p:nvSpPr>
        <p:spPr>
          <a:xfrm>
            <a:off x="864508" y="1168401"/>
            <a:ext cx="5608320" cy="156845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/>
            <a:r>
              <a:rPr lang="es-ES" sz="5400" dirty="0" smtClean="0">
                <a:solidFill>
                  <a:schemeClr val="bg1"/>
                </a:solidFill>
              </a:rPr>
              <a:t>Grupo 6:</a:t>
            </a:r>
            <a:br>
              <a:rPr lang="es-ES" sz="5400" dirty="0" smtClean="0">
                <a:solidFill>
                  <a:schemeClr val="bg1"/>
                </a:solidFill>
              </a:rPr>
            </a:br>
            <a:r>
              <a:rPr lang="es-ES" sz="5400" dirty="0" smtClean="0">
                <a:solidFill>
                  <a:schemeClr val="bg1"/>
                </a:solidFill>
              </a:rPr>
              <a:t>IoT-TG3</a:t>
            </a:r>
            <a:endParaRPr lang="en" sz="5400" dirty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685" y="44334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443" y="4421501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807" y="4421501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379906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DIAGRAMA FUNCIONAMIENTO R</a:t>
            </a:r>
            <a:r>
              <a:rPr lang="es-ES" dirty="0" smtClean="0"/>
              <a:t>APSBERRY</a:t>
            </a:r>
            <a:endParaRPr lang="es-ES" dirty="0"/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009123"/>
              </p:ext>
            </p:extLst>
          </p:nvPr>
        </p:nvGraphicFramePr>
        <p:xfrm>
          <a:off x="578069" y="2257425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4" imgW="3838687" imgH="2886095" progId="Visio.Drawing.15">
                  <p:embed/>
                </p:oleObj>
              </mc:Choice>
              <mc:Fallback>
                <p:oleObj r:id="rId4" imgW="3838687" imgH="2886095" progId="Visio.Drawing.15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2257425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8069" y="1026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7504214"/>
              </p:ext>
            </p:extLst>
          </p:nvPr>
        </p:nvGraphicFramePr>
        <p:xfrm>
          <a:off x="578069" y="1026954"/>
          <a:ext cx="54006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6" imgW="10201118" imgH="2019406" progId="Visio.Drawing.15">
                  <p:embed/>
                </p:oleObj>
              </mc:Choice>
              <mc:Fallback>
                <p:oleObj r:id="rId6" imgW="10201118" imgH="2019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1026954"/>
                        <a:ext cx="54006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6247650" y="-326134"/>
            <a:ext cx="7131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124408"/>
              </p:ext>
            </p:extLst>
          </p:nvPr>
        </p:nvGraphicFramePr>
        <p:xfrm>
          <a:off x="6247650" y="769286"/>
          <a:ext cx="2129842" cy="4343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r:id="rId8" imgW="2667179" imgH="5438848" progId="Visio.Drawing.15">
                  <p:embed/>
                </p:oleObj>
              </mc:Choice>
              <mc:Fallback>
                <p:oleObj r:id="rId8" imgW="2667179" imgH="543884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7650" y="769286"/>
                        <a:ext cx="2129842" cy="4343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54538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quisitos Funcionales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ARDUINO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RAPSBERRY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5 </a:t>
            </a:r>
            <a:r>
              <a:rPr lang="es-ES" b="1" dirty="0" smtClean="0">
                <a:solidFill>
                  <a:schemeClr val="bg1"/>
                </a:solidFill>
              </a:rPr>
              <a:t>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mparación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226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i="0" dirty="0" smtClean="0"/>
              <a:t>DEMO TIME</a:t>
            </a:r>
            <a:endParaRPr lang="es-ES" b="1" i="0" dirty="0"/>
          </a:p>
        </p:txBody>
      </p:sp>
    </p:spTree>
    <p:extLst>
      <p:ext uri="{BB962C8B-B14F-4D97-AF65-F5344CB8AC3E}">
        <p14:creationId xmlns:p14="http://schemas.microsoft.com/office/powerpoint/2010/main" val="35601019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quisitos Funcionales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ARDUINO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RAPSBERRY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MO time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6 </a:t>
            </a:r>
            <a:r>
              <a:rPr lang="es-ES" b="1" dirty="0" smtClean="0">
                <a:solidFill>
                  <a:schemeClr val="bg1"/>
                </a:solidFill>
              </a:rPr>
              <a:t>Comparación</a:t>
            </a:r>
            <a:endParaRPr lang="es-ES" b="1" dirty="0" smtClean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40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Shape 18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/>
            <a:r>
              <a:rPr lang="es-ES" dirty="0" smtClean="0"/>
              <a:t>DESCRIPCION </a:t>
            </a:r>
            <a:r>
              <a:rPr lang="en" dirty="0" smtClean="0"/>
              <a:t>ARDUINO</a:t>
            </a:r>
            <a:endParaRPr lang="en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074"/>
          <a:stretch/>
        </p:blipFill>
        <p:spPr>
          <a:xfrm>
            <a:off x="2933178" y="1193574"/>
            <a:ext cx="5960227" cy="3780395"/>
          </a:xfrm>
          <a:prstGeom prst="rect">
            <a:avLst/>
          </a:prstGeom>
        </p:spPr>
      </p:pic>
      <p:pic>
        <p:nvPicPr>
          <p:cNvPr id="7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15" y="3852870"/>
            <a:ext cx="1620941" cy="110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8830902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Shape 18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/>
            <a:r>
              <a:rPr lang="es-ES" dirty="0"/>
              <a:t>DESCRIPCION </a:t>
            </a:r>
            <a:r>
              <a:rPr lang="en" dirty="0" smtClean="0"/>
              <a:t>ARDUINO – </a:t>
            </a:r>
            <a:r>
              <a:rPr lang="en" sz="1600" b="0" dirty="0" smtClean="0"/>
              <a:t>ENTRY LEVEL</a:t>
            </a:r>
            <a:endParaRPr lang="en" sz="1600" b="0" dirty="0"/>
          </a:p>
        </p:txBody>
      </p:sp>
      <p:pic>
        <p:nvPicPr>
          <p:cNvPr id="1027" name="Picture 3" descr="D:\UNI\DTE\arduino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4638" y="857250"/>
            <a:ext cx="5400675" cy="4286250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15" y="3852870"/>
            <a:ext cx="1620941" cy="110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6010812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Shape 18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/>
            <a:r>
              <a:rPr lang="es-ES" dirty="0"/>
              <a:t>DESCRIPCION </a:t>
            </a:r>
            <a:r>
              <a:rPr lang="en" dirty="0" smtClean="0"/>
              <a:t>ARDUINO – </a:t>
            </a:r>
            <a:r>
              <a:rPr lang="en" sz="1400" b="0" dirty="0" smtClean="0"/>
              <a:t>ENHANCED FEATURES</a:t>
            </a:r>
            <a:endParaRPr lang="en" sz="1400" b="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1067" y="1251948"/>
            <a:ext cx="6590715" cy="322645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15" y="3852870"/>
            <a:ext cx="1620941" cy="110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5273816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Shape 18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/>
            <a:r>
              <a:rPr lang="es-ES" dirty="0"/>
              <a:t>DESCRIPCION </a:t>
            </a:r>
            <a:r>
              <a:rPr lang="en" dirty="0" smtClean="0"/>
              <a:t>ARDUINO </a:t>
            </a:r>
            <a:r>
              <a:rPr lang="en" dirty="0"/>
              <a:t>– </a:t>
            </a:r>
            <a:r>
              <a:rPr lang="en" sz="1400" b="0" dirty="0" smtClean="0"/>
              <a:t>INTERNET OF THINGS</a:t>
            </a:r>
            <a:endParaRPr lang="en" sz="1400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2927" y="1339205"/>
            <a:ext cx="5888896" cy="2785289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15" y="3852870"/>
            <a:ext cx="1620941" cy="110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7945428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Shape 18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/>
            <a:r>
              <a:rPr lang="es-ES" dirty="0"/>
              <a:t>DESCRIPCION </a:t>
            </a:r>
            <a:r>
              <a:rPr lang="en" dirty="0" smtClean="0"/>
              <a:t>ARDUINO </a:t>
            </a:r>
            <a:r>
              <a:rPr lang="en" dirty="0"/>
              <a:t>– </a:t>
            </a:r>
            <a:r>
              <a:rPr lang="en" sz="1400" b="0" dirty="0" smtClean="0"/>
              <a:t>WEREABLE</a:t>
            </a:r>
            <a:endParaRPr lang="en" sz="1400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3662" y="1401040"/>
            <a:ext cx="5638876" cy="2882092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15" y="3852870"/>
            <a:ext cx="1620941" cy="110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7739164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cripción </a:t>
            </a:r>
            <a:r>
              <a:rPr lang="es-ES" dirty="0" err="1">
                <a:solidFill>
                  <a:schemeClr val="accent1">
                    <a:lumMod val="60000"/>
                    <a:lumOff val="40000"/>
                  </a:schemeClr>
                </a:solidFill>
              </a:rPr>
              <a:t>Arduino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>
                <a:solidFill>
                  <a:schemeClr val="bg1"/>
                </a:solidFill>
              </a:rPr>
              <a:t>02 Descripción </a:t>
            </a:r>
            <a:r>
              <a:rPr lang="es-ES" b="1" dirty="0" err="1">
                <a:solidFill>
                  <a:schemeClr val="bg1"/>
                </a:solidFill>
              </a:rPr>
              <a:t>Raspberry</a:t>
            </a:r>
            <a:endParaRPr lang="es-ES" b="1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riterios y comparativa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Aplicaciones</a:t>
            </a:r>
          </a:p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5 Conclusiones</a:t>
            </a:r>
          </a:p>
          <a:p>
            <a:pPr>
              <a:buNone/>
            </a:pP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381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dirty="0">
                <a:solidFill>
                  <a:schemeClr val="bg1"/>
                </a:solidFill>
              </a:rPr>
              <a:t>01 </a:t>
            </a:r>
            <a:r>
              <a:rPr lang="es-ES" b="1" dirty="0" smtClean="0">
                <a:solidFill>
                  <a:schemeClr val="bg1"/>
                </a:solidFill>
              </a:rPr>
              <a:t>Tecnologías utilizadas</a:t>
            </a:r>
            <a:endParaRPr lang="es-ES" b="1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quisitos Funcionales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ARDUINO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RAPSBERRY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mparación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490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Shape 18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/>
            <a:r>
              <a:rPr lang="es-ES" dirty="0"/>
              <a:t>DESCRIPCION </a:t>
            </a:r>
            <a:r>
              <a:rPr lang="en" dirty="0" smtClean="0"/>
              <a:t>RAPSBERRY</a:t>
            </a:r>
            <a:endParaRPr lang="en" sz="1400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35" t="8102" r="5566" b="11255"/>
          <a:stretch/>
        </p:blipFill>
        <p:spPr>
          <a:xfrm>
            <a:off x="5927643" y="3201098"/>
            <a:ext cx="2355492" cy="163381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9" name="Rectángulo 8"/>
          <p:cNvSpPr/>
          <p:nvPr/>
        </p:nvSpPr>
        <p:spPr>
          <a:xfrm>
            <a:off x="7762875" y="4385679"/>
            <a:ext cx="1225999" cy="167838"/>
          </a:xfrm>
          <a:prstGeom prst="rect">
            <a:avLst/>
          </a:prstGeom>
          <a:solidFill>
            <a:srgbClr val="F39B25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50" dirty="0" smtClean="0">
                <a:latin typeface="Muli"/>
              </a:rPr>
              <a:t>Rapsberry PI B+</a:t>
            </a:r>
            <a:endParaRPr lang="es-ES" sz="1050" dirty="0">
              <a:latin typeface="Muli"/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393" y="3229976"/>
            <a:ext cx="2418884" cy="170636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11" name="Rectángulo 10"/>
          <p:cNvSpPr/>
          <p:nvPr/>
        </p:nvSpPr>
        <p:spPr>
          <a:xfrm>
            <a:off x="4428067" y="4409772"/>
            <a:ext cx="1255177" cy="167838"/>
          </a:xfrm>
          <a:prstGeom prst="rect">
            <a:avLst/>
          </a:prstGeom>
          <a:solidFill>
            <a:srgbClr val="F39B25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50" dirty="0" smtClean="0">
                <a:latin typeface="Muli"/>
              </a:rPr>
              <a:t>Rapsberry PI A+</a:t>
            </a:r>
            <a:endParaRPr lang="es-ES" sz="1050" dirty="0">
              <a:latin typeface="Muli"/>
            </a:endParaRP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43" t="2655" r="4658" b="15442"/>
          <a:stretch/>
        </p:blipFill>
        <p:spPr>
          <a:xfrm>
            <a:off x="2620327" y="1215420"/>
            <a:ext cx="2384812" cy="1703439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13" name="Rectángulo 12"/>
          <p:cNvSpPr/>
          <p:nvPr/>
        </p:nvSpPr>
        <p:spPr>
          <a:xfrm>
            <a:off x="4568079" y="2573216"/>
            <a:ext cx="1115165" cy="167838"/>
          </a:xfrm>
          <a:prstGeom prst="rect">
            <a:avLst/>
          </a:prstGeom>
          <a:solidFill>
            <a:srgbClr val="F39B25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50" dirty="0" smtClean="0">
                <a:latin typeface="Muli"/>
              </a:rPr>
              <a:t>Rapsberry PI A</a:t>
            </a:r>
            <a:endParaRPr lang="es-ES" sz="1050" dirty="0">
              <a:latin typeface="Muli"/>
            </a:endParaRPr>
          </a:p>
        </p:txBody>
      </p:sp>
      <p:pic>
        <p:nvPicPr>
          <p:cNvPr id="14" name="Imagen 13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7" t="17468" r="3393" b="15544"/>
          <a:stretch/>
        </p:blipFill>
        <p:spPr>
          <a:xfrm>
            <a:off x="5903119" y="1295942"/>
            <a:ext cx="2378498" cy="1715639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16" name="Rectángulo 15"/>
          <p:cNvSpPr/>
          <p:nvPr/>
        </p:nvSpPr>
        <p:spPr>
          <a:xfrm>
            <a:off x="7833802" y="2549123"/>
            <a:ext cx="1115165" cy="167838"/>
          </a:xfrm>
          <a:prstGeom prst="rect">
            <a:avLst/>
          </a:prstGeom>
          <a:solidFill>
            <a:srgbClr val="F39B25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50" dirty="0" smtClean="0">
                <a:latin typeface="Muli"/>
              </a:rPr>
              <a:t>Rapsberry PI B</a:t>
            </a:r>
            <a:endParaRPr lang="es-ES" sz="1050" dirty="0">
              <a:latin typeface="Muli"/>
            </a:endParaRPr>
          </a:p>
        </p:txBody>
      </p:sp>
      <p:pic>
        <p:nvPicPr>
          <p:cNvPr id="15" name="Picture 11" descr="D:\UNI\FSI\Sorin\dist\imgs\logo-uah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727" y="3674620"/>
            <a:ext cx="1261717" cy="1261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6749046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cripción </a:t>
            </a:r>
            <a:r>
              <a:rPr lang="es-ES" dirty="0" err="1">
                <a:solidFill>
                  <a:schemeClr val="accent1">
                    <a:lumMod val="60000"/>
                    <a:lumOff val="40000"/>
                  </a:schemeClr>
                </a:solidFill>
              </a:rPr>
              <a:t>Arduino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2 Descripción </a:t>
            </a:r>
            <a:r>
              <a:rPr lang="es-ES" dirty="0" err="1">
                <a:solidFill>
                  <a:schemeClr val="accent1">
                    <a:lumMod val="60000"/>
                    <a:lumOff val="40000"/>
                  </a:schemeClr>
                </a:solidFill>
              </a:rPr>
              <a:t>Raspberry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>
                <a:solidFill>
                  <a:schemeClr val="bg1"/>
                </a:solidFill>
              </a:rPr>
              <a:t>03 </a:t>
            </a:r>
            <a:r>
              <a:rPr lang="es-ES" b="1" dirty="0" smtClean="0">
                <a:solidFill>
                  <a:schemeClr val="bg1"/>
                </a:solidFill>
              </a:rPr>
              <a:t>Criterios y comparativa</a:t>
            </a:r>
            <a:endParaRPr lang="es-ES" b="1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Aplicaciones</a:t>
            </a:r>
          </a:p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5 Conclusiones</a:t>
            </a:r>
          </a:p>
          <a:p>
            <a:pPr>
              <a:buNone/>
            </a:pP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923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RITERIOS</a:t>
            </a:r>
            <a:endParaRPr lang="es-ES" dirty="0"/>
          </a:p>
        </p:txBody>
      </p:sp>
      <p:sp>
        <p:nvSpPr>
          <p:cNvPr id="4" name="Shape 184"/>
          <p:cNvSpPr/>
          <p:nvPr/>
        </p:nvSpPr>
        <p:spPr>
          <a:xfrm>
            <a:off x="4430081" y="699388"/>
            <a:ext cx="2608444" cy="2590423"/>
          </a:xfrm>
          <a:prstGeom prst="donut">
            <a:avLst>
              <a:gd name="adj" fmla="val 8161"/>
            </a:avLst>
          </a:prstGeom>
          <a:solidFill>
            <a:srgbClr val="00B2FF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algn="ctr"/>
            <a:r>
              <a:rPr lang="en" sz="1800" b="1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Generales</a:t>
            </a:r>
            <a:endParaRPr lang="en" sz="1800" b="1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5" name="Shape 186"/>
          <p:cNvSpPr/>
          <p:nvPr/>
        </p:nvSpPr>
        <p:spPr>
          <a:xfrm>
            <a:off x="3456649" y="2238000"/>
            <a:ext cx="2608444" cy="2590423"/>
          </a:xfrm>
          <a:prstGeom prst="donut">
            <a:avLst>
              <a:gd name="adj" fmla="val 8161"/>
            </a:avLst>
          </a:prstGeom>
          <a:solidFill>
            <a:srgbClr val="00B2FF">
              <a:alpha val="5308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algn="ctr"/>
            <a:r>
              <a:rPr lang="en" sz="1800" b="1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Hardware</a:t>
            </a:r>
            <a:endParaRPr lang="en" sz="1800" b="1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6" name="Shape 184"/>
          <p:cNvSpPr/>
          <p:nvPr/>
        </p:nvSpPr>
        <p:spPr>
          <a:xfrm>
            <a:off x="5405345" y="2255202"/>
            <a:ext cx="2608444" cy="2590423"/>
          </a:xfrm>
          <a:prstGeom prst="donut">
            <a:avLst>
              <a:gd name="adj" fmla="val 8161"/>
            </a:avLst>
          </a:prstGeom>
          <a:solidFill>
            <a:srgbClr val="00B2FF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algn="ctr"/>
            <a:r>
              <a:rPr lang="en" sz="1800" b="1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Software</a:t>
            </a:r>
            <a:endParaRPr lang="en" sz="1800" b="1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grpSp>
        <p:nvGrpSpPr>
          <p:cNvPr id="7" name="Shape 335"/>
          <p:cNvGrpSpPr/>
          <p:nvPr/>
        </p:nvGrpSpPr>
        <p:grpSpPr>
          <a:xfrm>
            <a:off x="6456054" y="3708675"/>
            <a:ext cx="526261" cy="565217"/>
            <a:chOff x="616425" y="2329600"/>
            <a:chExt cx="361700" cy="388475"/>
          </a:xfrm>
        </p:grpSpPr>
        <p:sp>
          <p:nvSpPr>
            <p:cNvPr id="8" name="Shape 336"/>
            <p:cNvSpPr/>
            <p:nvPr/>
          </p:nvSpPr>
          <p:spPr>
            <a:xfrm>
              <a:off x="616425" y="2329600"/>
              <a:ext cx="361700" cy="388475"/>
            </a:xfrm>
            <a:custGeom>
              <a:avLst/>
              <a:gdLst/>
              <a:ahLst/>
              <a:cxnLst/>
              <a:rect l="0" t="0" r="0" b="0"/>
              <a:pathLst>
                <a:path w="14468" h="15539" fill="none" extrusionOk="0">
                  <a:moveTo>
                    <a:pt x="14273" y="13030"/>
                  </a:moveTo>
                  <a:lnTo>
                    <a:pt x="9621" y="6479"/>
                  </a:lnTo>
                  <a:lnTo>
                    <a:pt x="9621" y="2338"/>
                  </a:lnTo>
                  <a:lnTo>
                    <a:pt x="10303" y="1656"/>
                  </a:lnTo>
                  <a:lnTo>
                    <a:pt x="10303" y="1656"/>
                  </a:lnTo>
                  <a:lnTo>
                    <a:pt x="10400" y="1559"/>
                  </a:lnTo>
                  <a:lnTo>
                    <a:pt x="10474" y="1437"/>
                  </a:lnTo>
                  <a:lnTo>
                    <a:pt x="10522" y="1291"/>
                  </a:lnTo>
                  <a:lnTo>
                    <a:pt x="10571" y="1169"/>
                  </a:lnTo>
                  <a:lnTo>
                    <a:pt x="10571" y="1023"/>
                  </a:lnTo>
                  <a:lnTo>
                    <a:pt x="10571" y="877"/>
                  </a:lnTo>
                  <a:lnTo>
                    <a:pt x="10547" y="731"/>
                  </a:lnTo>
                  <a:lnTo>
                    <a:pt x="10498" y="609"/>
                  </a:lnTo>
                  <a:lnTo>
                    <a:pt x="10498" y="609"/>
                  </a:lnTo>
                  <a:lnTo>
                    <a:pt x="10449" y="463"/>
                  </a:lnTo>
                  <a:lnTo>
                    <a:pt x="10352" y="366"/>
                  </a:lnTo>
                  <a:lnTo>
                    <a:pt x="10254" y="244"/>
                  </a:lnTo>
                  <a:lnTo>
                    <a:pt x="10157" y="171"/>
                  </a:lnTo>
                  <a:lnTo>
                    <a:pt x="10035" y="98"/>
                  </a:lnTo>
                  <a:lnTo>
                    <a:pt x="9889" y="49"/>
                  </a:lnTo>
                  <a:lnTo>
                    <a:pt x="9767" y="25"/>
                  </a:lnTo>
                  <a:lnTo>
                    <a:pt x="9621" y="0"/>
                  </a:lnTo>
                  <a:lnTo>
                    <a:pt x="4848" y="0"/>
                  </a:lnTo>
                  <a:lnTo>
                    <a:pt x="4848" y="0"/>
                  </a:lnTo>
                  <a:lnTo>
                    <a:pt x="4701" y="25"/>
                  </a:lnTo>
                  <a:lnTo>
                    <a:pt x="4580" y="49"/>
                  </a:lnTo>
                  <a:lnTo>
                    <a:pt x="4433" y="98"/>
                  </a:lnTo>
                  <a:lnTo>
                    <a:pt x="4312" y="171"/>
                  </a:lnTo>
                  <a:lnTo>
                    <a:pt x="4214" y="244"/>
                  </a:lnTo>
                  <a:lnTo>
                    <a:pt x="4117" y="366"/>
                  </a:lnTo>
                  <a:lnTo>
                    <a:pt x="4019" y="463"/>
                  </a:lnTo>
                  <a:lnTo>
                    <a:pt x="3971" y="609"/>
                  </a:lnTo>
                  <a:lnTo>
                    <a:pt x="3971" y="609"/>
                  </a:lnTo>
                  <a:lnTo>
                    <a:pt x="3922" y="731"/>
                  </a:lnTo>
                  <a:lnTo>
                    <a:pt x="3898" y="877"/>
                  </a:lnTo>
                  <a:lnTo>
                    <a:pt x="3898" y="1023"/>
                  </a:lnTo>
                  <a:lnTo>
                    <a:pt x="3898" y="1169"/>
                  </a:lnTo>
                  <a:lnTo>
                    <a:pt x="3946" y="1291"/>
                  </a:lnTo>
                  <a:lnTo>
                    <a:pt x="3995" y="1437"/>
                  </a:lnTo>
                  <a:lnTo>
                    <a:pt x="4068" y="1559"/>
                  </a:lnTo>
                  <a:lnTo>
                    <a:pt x="4166" y="1656"/>
                  </a:lnTo>
                  <a:lnTo>
                    <a:pt x="4848" y="2338"/>
                  </a:lnTo>
                  <a:lnTo>
                    <a:pt x="4848" y="6479"/>
                  </a:lnTo>
                  <a:lnTo>
                    <a:pt x="196" y="13030"/>
                  </a:lnTo>
                  <a:lnTo>
                    <a:pt x="196" y="13030"/>
                  </a:lnTo>
                  <a:lnTo>
                    <a:pt x="123" y="13152"/>
                  </a:lnTo>
                  <a:lnTo>
                    <a:pt x="50" y="13274"/>
                  </a:lnTo>
                  <a:lnTo>
                    <a:pt x="25" y="13395"/>
                  </a:lnTo>
                  <a:lnTo>
                    <a:pt x="1" y="13517"/>
                  </a:lnTo>
                  <a:lnTo>
                    <a:pt x="1" y="13639"/>
                  </a:lnTo>
                  <a:lnTo>
                    <a:pt x="25" y="13785"/>
                  </a:lnTo>
                  <a:lnTo>
                    <a:pt x="50" y="13907"/>
                  </a:lnTo>
                  <a:lnTo>
                    <a:pt x="98" y="14029"/>
                  </a:lnTo>
                  <a:lnTo>
                    <a:pt x="585" y="15003"/>
                  </a:lnTo>
                  <a:lnTo>
                    <a:pt x="585" y="15003"/>
                  </a:lnTo>
                  <a:lnTo>
                    <a:pt x="658" y="15125"/>
                  </a:lnTo>
                  <a:lnTo>
                    <a:pt x="756" y="15222"/>
                  </a:lnTo>
                  <a:lnTo>
                    <a:pt x="829" y="15320"/>
                  </a:lnTo>
                  <a:lnTo>
                    <a:pt x="951" y="15393"/>
                  </a:lnTo>
                  <a:lnTo>
                    <a:pt x="1073" y="15441"/>
                  </a:lnTo>
                  <a:lnTo>
                    <a:pt x="1194" y="15490"/>
                  </a:lnTo>
                  <a:lnTo>
                    <a:pt x="1316" y="15539"/>
                  </a:lnTo>
                  <a:lnTo>
                    <a:pt x="1462" y="15539"/>
                  </a:lnTo>
                  <a:lnTo>
                    <a:pt x="13006" y="15539"/>
                  </a:lnTo>
                  <a:lnTo>
                    <a:pt x="13006" y="15539"/>
                  </a:lnTo>
                  <a:lnTo>
                    <a:pt x="13153" y="15539"/>
                  </a:lnTo>
                  <a:lnTo>
                    <a:pt x="13274" y="15490"/>
                  </a:lnTo>
                  <a:lnTo>
                    <a:pt x="13396" y="15441"/>
                  </a:lnTo>
                  <a:lnTo>
                    <a:pt x="13518" y="15393"/>
                  </a:lnTo>
                  <a:lnTo>
                    <a:pt x="13640" y="15320"/>
                  </a:lnTo>
                  <a:lnTo>
                    <a:pt x="13713" y="15222"/>
                  </a:lnTo>
                  <a:lnTo>
                    <a:pt x="13810" y="15125"/>
                  </a:lnTo>
                  <a:lnTo>
                    <a:pt x="13883" y="15003"/>
                  </a:lnTo>
                  <a:lnTo>
                    <a:pt x="14370" y="14029"/>
                  </a:lnTo>
                  <a:lnTo>
                    <a:pt x="14370" y="14029"/>
                  </a:lnTo>
                  <a:lnTo>
                    <a:pt x="14419" y="13907"/>
                  </a:lnTo>
                  <a:lnTo>
                    <a:pt x="14443" y="13785"/>
                  </a:lnTo>
                  <a:lnTo>
                    <a:pt x="14468" y="13639"/>
                  </a:lnTo>
                  <a:lnTo>
                    <a:pt x="14468" y="13517"/>
                  </a:lnTo>
                  <a:lnTo>
                    <a:pt x="14443" y="13395"/>
                  </a:lnTo>
                  <a:lnTo>
                    <a:pt x="14419" y="13274"/>
                  </a:lnTo>
                  <a:lnTo>
                    <a:pt x="14346" y="13152"/>
                  </a:lnTo>
                  <a:lnTo>
                    <a:pt x="14273" y="13030"/>
                  </a:lnTo>
                  <a:lnTo>
                    <a:pt x="14273" y="1303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9" name="Shape 337"/>
            <p:cNvSpPr/>
            <p:nvPr/>
          </p:nvSpPr>
          <p:spPr>
            <a:xfrm>
              <a:off x="704725" y="2545750"/>
              <a:ext cx="185125" cy="25"/>
            </a:xfrm>
            <a:custGeom>
              <a:avLst/>
              <a:gdLst/>
              <a:ahLst/>
              <a:cxnLst/>
              <a:rect l="0" t="0" r="0" b="0"/>
              <a:pathLst>
                <a:path w="7405" h="1" fill="none" extrusionOk="0">
                  <a:moveTo>
                    <a:pt x="7404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0" name="Shape 338"/>
            <p:cNvSpPr/>
            <p:nvPr/>
          </p:nvSpPr>
          <p:spPr>
            <a:xfrm>
              <a:off x="811875" y="2626125"/>
              <a:ext cx="31075" cy="31075"/>
            </a:xfrm>
            <a:custGeom>
              <a:avLst/>
              <a:gdLst/>
              <a:ahLst/>
              <a:cxnLst/>
              <a:rect l="0" t="0" r="0" b="0"/>
              <a:pathLst>
                <a:path w="1243" h="1243" fill="none" extrusionOk="0">
                  <a:moveTo>
                    <a:pt x="1" y="633"/>
                  </a:moveTo>
                  <a:lnTo>
                    <a:pt x="1" y="633"/>
                  </a:lnTo>
                  <a:lnTo>
                    <a:pt x="25" y="487"/>
                  </a:lnTo>
                  <a:lnTo>
                    <a:pt x="50" y="390"/>
                  </a:lnTo>
                  <a:lnTo>
                    <a:pt x="98" y="268"/>
                  </a:lnTo>
                  <a:lnTo>
                    <a:pt x="171" y="171"/>
                  </a:lnTo>
                  <a:lnTo>
                    <a:pt x="269" y="98"/>
                  </a:lnTo>
                  <a:lnTo>
                    <a:pt x="390" y="49"/>
                  </a:lnTo>
                  <a:lnTo>
                    <a:pt x="488" y="24"/>
                  </a:lnTo>
                  <a:lnTo>
                    <a:pt x="634" y="0"/>
                  </a:lnTo>
                  <a:lnTo>
                    <a:pt x="634" y="0"/>
                  </a:lnTo>
                  <a:lnTo>
                    <a:pt x="756" y="24"/>
                  </a:lnTo>
                  <a:lnTo>
                    <a:pt x="853" y="49"/>
                  </a:lnTo>
                  <a:lnTo>
                    <a:pt x="975" y="98"/>
                  </a:lnTo>
                  <a:lnTo>
                    <a:pt x="1072" y="171"/>
                  </a:lnTo>
                  <a:lnTo>
                    <a:pt x="1146" y="268"/>
                  </a:lnTo>
                  <a:lnTo>
                    <a:pt x="1194" y="390"/>
                  </a:lnTo>
                  <a:lnTo>
                    <a:pt x="1243" y="487"/>
                  </a:lnTo>
                  <a:lnTo>
                    <a:pt x="1243" y="633"/>
                  </a:lnTo>
                  <a:lnTo>
                    <a:pt x="1243" y="633"/>
                  </a:lnTo>
                  <a:lnTo>
                    <a:pt x="1243" y="755"/>
                  </a:lnTo>
                  <a:lnTo>
                    <a:pt x="1194" y="853"/>
                  </a:lnTo>
                  <a:lnTo>
                    <a:pt x="1146" y="974"/>
                  </a:lnTo>
                  <a:lnTo>
                    <a:pt x="1072" y="1072"/>
                  </a:lnTo>
                  <a:lnTo>
                    <a:pt x="975" y="1145"/>
                  </a:lnTo>
                  <a:lnTo>
                    <a:pt x="853" y="1194"/>
                  </a:lnTo>
                  <a:lnTo>
                    <a:pt x="756" y="1242"/>
                  </a:lnTo>
                  <a:lnTo>
                    <a:pt x="634" y="1242"/>
                  </a:lnTo>
                  <a:lnTo>
                    <a:pt x="634" y="1242"/>
                  </a:lnTo>
                  <a:lnTo>
                    <a:pt x="488" y="1242"/>
                  </a:lnTo>
                  <a:lnTo>
                    <a:pt x="390" y="1194"/>
                  </a:lnTo>
                  <a:lnTo>
                    <a:pt x="269" y="1145"/>
                  </a:lnTo>
                  <a:lnTo>
                    <a:pt x="171" y="1072"/>
                  </a:lnTo>
                  <a:lnTo>
                    <a:pt x="98" y="974"/>
                  </a:lnTo>
                  <a:lnTo>
                    <a:pt x="50" y="853"/>
                  </a:lnTo>
                  <a:lnTo>
                    <a:pt x="25" y="755"/>
                  </a:lnTo>
                  <a:lnTo>
                    <a:pt x="1" y="633"/>
                  </a:lnTo>
                  <a:lnTo>
                    <a:pt x="1" y="63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1" name="Shape 339"/>
            <p:cNvSpPr/>
            <p:nvPr/>
          </p:nvSpPr>
          <p:spPr>
            <a:xfrm>
              <a:off x="751000" y="2568275"/>
              <a:ext cx="54200" cy="53600"/>
            </a:xfrm>
            <a:custGeom>
              <a:avLst/>
              <a:gdLst/>
              <a:ahLst/>
              <a:cxnLst/>
              <a:rect l="0" t="0" r="0" b="0"/>
              <a:pathLst>
                <a:path w="2168" h="2144" fill="none" extrusionOk="0">
                  <a:moveTo>
                    <a:pt x="1096" y="2144"/>
                  </a:moveTo>
                  <a:lnTo>
                    <a:pt x="1096" y="2144"/>
                  </a:lnTo>
                  <a:lnTo>
                    <a:pt x="877" y="2119"/>
                  </a:lnTo>
                  <a:lnTo>
                    <a:pt x="658" y="2071"/>
                  </a:lnTo>
                  <a:lnTo>
                    <a:pt x="487" y="1973"/>
                  </a:lnTo>
                  <a:lnTo>
                    <a:pt x="317" y="1827"/>
                  </a:lnTo>
                  <a:lnTo>
                    <a:pt x="195" y="1681"/>
                  </a:lnTo>
                  <a:lnTo>
                    <a:pt x="98" y="1486"/>
                  </a:lnTo>
                  <a:lnTo>
                    <a:pt x="25" y="1291"/>
                  </a:lnTo>
                  <a:lnTo>
                    <a:pt x="0" y="1072"/>
                  </a:lnTo>
                  <a:lnTo>
                    <a:pt x="0" y="1072"/>
                  </a:lnTo>
                  <a:lnTo>
                    <a:pt x="25" y="853"/>
                  </a:lnTo>
                  <a:lnTo>
                    <a:pt x="98" y="658"/>
                  </a:lnTo>
                  <a:lnTo>
                    <a:pt x="195" y="463"/>
                  </a:lnTo>
                  <a:lnTo>
                    <a:pt x="317" y="317"/>
                  </a:lnTo>
                  <a:lnTo>
                    <a:pt x="487" y="171"/>
                  </a:lnTo>
                  <a:lnTo>
                    <a:pt x="658" y="73"/>
                  </a:lnTo>
                  <a:lnTo>
                    <a:pt x="877" y="0"/>
                  </a:lnTo>
                  <a:lnTo>
                    <a:pt x="1096" y="0"/>
                  </a:lnTo>
                  <a:lnTo>
                    <a:pt x="1096" y="0"/>
                  </a:lnTo>
                  <a:lnTo>
                    <a:pt x="1315" y="0"/>
                  </a:lnTo>
                  <a:lnTo>
                    <a:pt x="1510" y="73"/>
                  </a:lnTo>
                  <a:lnTo>
                    <a:pt x="1681" y="171"/>
                  </a:lnTo>
                  <a:lnTo>
                    <a:pt x="1851" y="317"/>
                  </a:lnTo>
                  <a:lnTo>
                    <a:pt x="1973" y="463"/>
                  </a:lnTo>
                  <a:lnTo>
                    <a:pt x="2070" y="658"/>
                  </a:lnTo>
                  <a:lnTo>
                    <a:pt x="2144" y="853"/>
                  </a:lnTo>
                  <a:lnTo>
                    <a:pt x="2168" y="1072"/>
                  </a:lnTo>
                  <a:lnTo>
                    <a:pt x="2168" y="1072"/>
                  </a:lnTo>
                  <a:lnTo>
                    <a:pt x="2144" y="1291"/>
                  </a:lnTo>
                  <a:lnTo>
                    <a:pt x="2070" y="1486"/>
                  </a:lnTo>
                  <a:lnTo>
                    <a:pt x="1973" y="1681"/>
                  </a:lnTo>
                  <a:lnTo>
                    <a:pt x="1851" y="1827"/>
                  </a:lnTo>
                  <a:lnTo>
                    <a:pt x="1681" y="1973"/>
                  </a:lnTo>
                  <a:lnTo>
                    <a:pt x="1510" y="2071"/>
                  </a:lnTo>
                  <a:lnTo>
                    <a:pt x="1315" y="2119"/>
                  </a:lnTo>
                  <a:lnTo>
                    <a:pt x="1096" y="2144"/>
                  </a:lnTo>
                  <a:lnTo>
                    <a:pt x="1096" y="214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2" name="Shape 340"/>
            <p:cNvSpPr/>
            <p:nvPr/>
          </p:nvSpPr>
          <p:spPr>
            <a:xfrm>
              <a:off x="769875" y="2662650"/>
              <a:ext cx="23775" cy="23775"/>
            </a:xfrm>
            <a:custGeom>
              <a:avLst/>
              <a:gdLst/>
              <a:ahLst/>
              <a:cxnLst/>
              <a:rect l="0" t="0" r="0" b="0"/>
              <a:pathLst>
                <a:path w="951" h="951" fill="none" extrusionOk="0">
                  <a:moveTo>
                    <a:pt x="0" y="463"/>
                  </a:moveTo>
                  <a:lnTo>
                    <a:pt x="0" y="463"/>
                  </a:lnTo>
                  <a:lnTo>
                    <a:pt x="0" y="366"/>
                  </a:lnTo>
                  <a:lnTo>
                    <a:pt x="25" y="293"/>
                  </a:lnTo>
                  <a:lnTo>
                    <a:pt x="73" y="195"/>
                  </a:lnTo>
                  <a:lnTo>
                    <a:pt x="146" y="122"/>
                  </a:lnTo>
                  <a:lnTo>
                    <a:pt x="220" y="73"/>
                  </a:lnTo>
                  <a:lnTo>
                    <a:pt x="293" y="25"/>
                  </a:lnTo>
                  <a:lnTo>
                    <a:pt x="390" y="0"/>
                  </a:lnTo>
                  <a:lnTo>
                    <a:pt x="487" y="0"/>
                  </a:lnTo>
                  <a:lnTo>
                    <a:pt x="487" y="0"/>
                  </a:lnTo>
                  <a:lnTo>
                    <a:pt x="585" y="0"/>
                  </a:lnTo>
                  <a:lnTo>
                    <a:pt x="658" y="25"/>
                  </a:lnTo>
                  <a:lnTo>
                    <a:pt x="755" y="73"/>
                  </a:lnTo>
                  <a:lnTo>
                    <a:pt x="828" y="122"/>
                  </a:lnTo>
                  <a:lnTo>
                    <a:pt x="877" y="195"/>
                  </a:lnTo>
                  <a:lnTo>
                    <a:pt x="926" y="293"/>
                  </a:lnTo>
                  <a:lnTo>
                    <a:pt x="950" y="366"/>
                  </a:lnTo>
                  <a:lnTo>
                    <a:pt x="950" y="463"/>
                  </a:lnTo>
                  <a:lnTo>
                    <a:pt x="950" y="463"/>
                  </a:lnTo>
                  <a:lnTo>
                    <a:pt x="950" y="561"/>
                  </a:lnTo>
                  <a:lnTo>
                    <a:pt x="926" y="658"/>
                  </a:lnTo>
                  <a:lnTo>
                    <a:pt x="877" y="755"/>
                  </a:lnTo>
                  <a:lnTo>
                    <a:pt x="828" y="804"/>
                  </a:lnTo>
                  <a:lnTo>
                    <a:pt x="755" y="877"/>
                  </a:lnTo>
                  <a:lnTo>
                    <a:pt x="658" y="926"/>
                  </a:lnTo>
                  <a:lnTo>
                    <a:pt x="585" y="950"/>
                  </a:lnTo>
                  <a:lnTo>
                    <a:pt x="487" y="950"/>
                  </a:lnTo>
                  <a:lnTo>
                    <a:pt x="487" y="950"/>
                  </a:lnTo>
                  <a:lnTo>
                    <a:pt x="390" y="950"/>
                  </a:lnTo>
                  <a:lnTo>
                    <a:pt x="293" y="926"/>
                  </a:lnTo>
                  <a:lnTo>
                    <a:pt x="220" y="877"/>
                  </a:lnTo>
                  <a:lnTo>
                    <a:pt x="146" y="804"/>
                  </a:lnTo>
                  <a:lnTo>
                    <a:pt x="73" y="755"/>
                  </a:lnTo>
                  <a:lnTo>
                    <a:pt x="25" y="658"/>
                  </a:lnTo>
                  <a:lnTo>
                    <a:pt x="0" y="561"/>
                  </a:lnTo>
                  <a:lnTo>
                    <a:pt x="0" y="463"/>
                  </a:lnTo>
                  <a:lnTo>
                    <a:pt x="0" y="46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" name="Shape 341"/>
            <p:cNvSpPr/>
            <p:nvPr/>
          </p:nvSpPr>
          <p:spPr>
            <a:xfrm>
              <a:off x="799700" y="2503125"/>
              <a:ext cx="24375" cy="23775"/>
            </a:xfrm>
            <a:custGeom>
              <a:avLst/>
              <a:gdLst/>
              <a:ahLst/>
              <a:cxnLst/>
              <a:rect l="0" t="0" r="0" b="0"/>
              <a:pathLst>
                <a:path w="975" h="951" fill="none" extrusionOk="0">
                  <a:moveTo>
                    <a:pt x="1" y="463"/>
                  </a:moveTo>
                  <a:lnTo>
                    <a:pt x="1" y="463"/>
                  </a:lnTo>
                  <a:lnTo>
                    <a:pt x="25" y="366"/>
                  </a:lnTo>
                  <a:lnTo>
                    <a:pt x="49" y="293"/>
                  </a:lnTo>
                  <a:lnTo>
                    <a:pt x="98" y="195"/>
                  </a:lnTo>
                  <a:lnTo>
                    <a:pt x="147" y="122"/>
                  </a:lnTo>
                  <a:lnTo>
                    <a:pt x="220" y="73"/>
                  </a:lnTo>
                  <a:lnTo>
                    <a:pt x="293" y="25"/>
                  </a:lnTo>
                  <a:lnTo>
                    <a:pt x="390" y="0"/>
                  </a:lnTo>
                  <a:lnTo>
                    <a:pt x="488" y="0"/>
                  </a:lnTo>
                  <a:lnTo>
                    <a:pt x="488" y="0"/>
                  </a:lnTo>
                  <a:lnTo>
                    <a:pt x="585" y="0"/>
                  </a:lnTo>
                  <a:lnTo>
                    <a:pt x="683" y="25"/>
                  </a:lnTo>
                  <a:lnTo>
                    <a:pt x="756" y="73"/>
                  </a:lnTo>
                  <a:lnTo>
                    <a:pt x="829" y="122"/>
                  </a:lnTo>
                  <a:lnTo>
                    <a:pt x="877" y="195"/>
                  </a:lnTo>
                  <a:lnTo>
                    <a:pt x="926" y="293"/>
                  </a:lnTo>
                  <a:lnTo>
                    <a:pt x="951" y="366"/>
                  </a:lnTo>
                  <a:lnTo>
                    <a:pt x="975" y="463"/>
                  </a:lnTo>
                  <a:lnTo>
                    <a:pt x="975" y="463"/>
                  </a:lnTo>
                  <a:lnTo>
                    <a:pt x="951" y="561"/>
                  </a:lnTo>
                  <a:lnTo>
                    <a:pt x="926" y="658"/>
                  </a:lnTo>
                  <a:lnTo>
                    <a:pt x="877" y="731"/>
                  </a:lnTo>
                  <a:lnTo>
                    <a:pt x="829" y="804"/>
                  </a:lnTo>
                  <a:lnTo>
                    <a:pt x="756" y="877"/>
                  </a:lnTo>
                  <a:lnTo>
                    <a:pt x="683" y="902"/>
                  </a:lnTo>
                  <a:lnTo>
                    <a:pt x="585" y="950"/>
                  </a:lnTo>
                  <a:lnTo>
                    <a:pt x="488" y="950"/>
                  </a:lnTo>
                  <a:lnTo>
                    <a:pt x="488" y="950"/>
                  </a:lnTo>
                  <a:lnTo>
                    <a:pt x="390" y="950"/>
                  </a:lnTo>
                  <a:lnTo>
                    <a:pt x="293" y="902"/>
                  </a:lnTo>
                  <a:lnTo>
                    <a:pt x="220" y="877"/>
                  </a:lnTo>
                  <a:lnTo>
                    <a:pt x="147" y="804"/>
                  </a:lnTo>
                  <a:lnTo>
                    <a:pt x="98" y="731"/>
                  </a:lnTo>
                  <a:lnTo>
                    <a:pt x="49" y="658"/>
                  </a:lnTo>
                  <a:lnTo>
                    <a:pt x="25" y="561"/>
                  </a:lnTo>
                  <a:lnTo>
                    <a:pt x="1" y="463"/>
                  </a:lnTo>
                  <a:lnTo>
                    <a:pt x="1" y="463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" name="Shape 342"/>
            <p:cNvSpPr/>
            <p:nvPr/>
          </p:nvSpPr>
          <p:spPr>
            <a:xfrm>
              <a:off x="766825" y="2388050"/>
              <a:ext cx="60925" cy="25"/>
            </a:xfrm>
            <a:custGeom>
              <a:avLst/>
              <a:gdLst/>
              <a:ahLst/>
              <a:cxnLst/>
              <a:rect l="0" t="0" r="0" b="0"/>
              <a:pathLst>
                <a:path w="2437" h="1" fill="none" extrusionOk="0">
                  <a:moveTo>
                    <a:pt x="2436" y="0"/>
                  </a:moveTo>
                  <a:lnTo>
                    <a:pt x="1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5" name="Shape 343"/>
            <p:cNvSpPr/>
            <p:nvPr/>
          </p:nvSpPr>
          <p:spPr>
            <a:xfrm>
              <a:off x="769875" y="2456250"/>
              <a:ext cx="31075" cy="31075"/>
            </a:xfrm>
            <a:custGeom>
              <a:avLst/>
              <a:gdLst/>
              <a:ahLst/>
              <a:cxnLst/>
              <a:rect l="0" t="0" r="0" b="0"/>
              <a:pathLst>
                <a:path w="1243" h="1243" fill="none" extrusionOk="0">
                  <a:moveTo>
                    <a:pt x="0" y="633"/>
                  </a:moveTo>
                  <a:lnTo>
                    <a:pt x="0" y="633"/>
                  </a:lnTo>
                  <a:lnTo>
                    <a:pt x="0" y="512"/>
                  </a:lnTo>
                  <a:lnTo>
                    <a:pt x="49" y="390"/>
                  </a:lnTo>
                  <a:lnTo>
                    <a:pt x="98" y="268"/>
                  </a:lnTo>
                  <a:lnTo>
                    <a:pt x="171" y="195"/>
                  </a:lnTo>
                  <a:lnTo>
                    <a:pt x="268" y="122"/>
                  </a:lnTo>
                  <a:lnTo>
                    <a:pt x="366" y="49"/>
                  </a:lnTo>
                  <a:lnTo>
                    <a:pt x="487" y="24"/>
                  </a:lnTo>
                  <a:lnTo>
                    <a:pt x="609" y="0"/>
                  </a:lnTo>
                  <a:lnTo>
                    <a:pt x="609" y="0"/>
                  </a:lnTo>
                  <a:lnTo>
                    <a:pt x="731" y="24"/>
                  </a:lnTo>
                  <a:lnTo>
                    <a:pt x="853" y="49"/>
                  </a:lnTo>
                  <a:lnTo>
                    <a:pt x="975" y="122"/>
                  </a:lnTo>
                  <a:lnTo>
                    <a:pt x="1048" y="195"/>
                  </a:lnTo>
                  <a:lnTo>
                    <a:pt x="1145" y="268"/>
                  </a:lnTo>
                  <a:lnTo>
                    <a:pt x="1194" y="390"/>
                  </a:lnTo>
                  <a:lnTo>
                    <a:pt x="1218" y="512"/>
                  </a:lnTo>
                  <a:lnTo>
                    <a:pt x="1242" y="633"/>
                  </a:lnTo>
                  <a:lnTo>
                    <a:pt x="1242" y="633"/>
                  </a:lnTo>
                  <a:lnTo>
                    <a:pt x="1218" y="755"/>
                  </a:lnTo>
                  <a:lnTo>
                    <a:pt x="1194" y="877"/>
                  </a:lnTo>
                  <a:lnTo>
                    <a:pt x="1145" y="974"/>
                  </a:lnTo>
                  <a:lnTo>
                    <a:pt x="1048" y="1072"/>
                  </a:lnTo>
                  <a:lnTo>
                    <a:pt x="975" y="1145"/>
                  </a:lnTo>
                  <a:lnTo>
                    <a:pt x="853" y="1193"/>
                  </a:lnTo>
                  <a:lnTo>
                    <a:pt x="731" y="1242"/>
                  </a:lnTo>
                  <a:lnTo>
                    <a:pt x="609" y="1242"/>
                  </a:lnTo>
                  <a:lnTo>
                    <a:pt x="609" y="1242"/>
                  </a:lnTo>
                  <a:lnTo>
                    <a:pt x="487" y="1242"/>
                  </a:lnTo>
                  <a:lnTo>
                    <a:pt x="366" y="1193"/>
                  </a:lnTo>
                  <a:lnTo>
                    <a:pt x="268" y="1145"/>
                  </a:lnTo>
                  <a:lnTo>
                    <a:pt x="171" y="1072"/>
                  </a:lnTo>
                  <a:lnTo>
                    <a:pt x="98" y="974"/>
                  </a:lnTo>
                  <a:lnTo>
                    <a:pt x="49" y="877"/>
                  </a:lnTo>
                  <a:lnTo>
                    <a:pt x="0" y="755"/>
                  </a:lnTo>
                  <a:lnTo>
                    <a:pt x="0" y="633"/>
                  </a:lnTo>
                  <a:lnTo>
                    <a:pt x="0" y="633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Shape 349"/>
          <p:cNvGrpSpPr/>
          <p:nvPr/>
        </p:nvGrpSpPr>
        <p:grpSpPr>
          <a:xfrm>
            <a:off x="5480169" y="1313985"/>
            <a:ext cx="542145" cy="542145"/>
            <a:chOff x="5941025" y="3634400"/>
            <a:chExt cx="467650" cy="467650"/>
          </a:xfrm>
        </p:grpSpPr>
        <p:sp>
          <p:nvSpPr>
            <p:cNvPr id="17" name="Shape 350"/>
            <p:cNvSpPr/>
            <p:nvPr/>
          </p:nvSpPr>
          <p:spPr>
            <a:xfrm>
              <a:off x="5941025" y="3634400"/>
              <a:ext cx="467650" cy="467650"/>
            </a:xfrm>
            <a:custGeom>
              <a:avLst/>
              <a:gdLst/>
              <a:ahLst/>
              <a:cxnLst/>
              <a:rect l="0" t="0" r="0" b="0"/>
              <a:pathLst>
                <a:path w="18706" h="18706" fill="none" extrusionOk="0">
                  <a:moveTo>
                    <a:pt x="9353" y="1"/>
                  </a:moveTo>
                  <a:lnTo>
                    <a:pt x="9353" y="1"/>
                  </a:lnTo>
                  <a:lnTo>
                    <a:pt x="8866" y="25"/>
                  </a:lnTo>
                  <a:lnTo>
                    <a:pt x="8403" y="50"/>
                  </a:lnTo>
                  <a:lnTo>
                    <a:pt x="7940" y="123"/>
                  </a:lnTo>
                  <a:lnTo>
                    <a:pt x="7478" y="196"/>
                  </a:lnTo>
                  <a:lnTo>
                    <a:pt x="7015" y="293"/>
                  </a:lnTo>
                  <a:lnTo>
                    <a:pt x="6577" y="439"/>
                  </a:lnTo>
                  <a:lnTo>
                    <a:pt x="6138" y="585"/>
                  </a:lnTo>
                  <a:lnTo>
                    <a:pt x="5724" y="732"/>
                  </a:lnTo>
                  <a:lnTo>
                    <a:pt x="5310" y="926"/>
                  </a:lnTo>
                  <a:lnTo>
                    <a:pt x="4896" y="1146"/>
                  </a:lnTo>
                  <a:lnTo>
                    <a:pt x="4506" y="1365"/>
                  </a:lnTo>
                  <a:lnTo>
                    <a:pt x="4117" y="1608"/>
                  </a:lnTo>
                  <a:lnTo>
                    <a:pt x="3751" y="1876"/>
                  </a:lnTo>
                  <a:lnTo>
                    <a:pt x="3410" y="2144"/>
                  </a:lnTo>
                  <a:lnTo>
                    <a:pt x="3069" y="2436"/>
                  </a:lnTo>
                  <a:lnTo>
                    <a:pt x="2753" y="2753"/>
                  </a:lnTo>
                  <a:lnTo>
                    <a:pt x="2436" y="3070"/>
                  </a:lnTo>
                  <a:lnTo>
                    <a:pt x="2144" y="3411"/>
                  </a:lnTo>
                  <a:lnTo>
                    <a:pt x="1876" y="3752"/>
                  </a:lnTo>
                  <a:lnTo>
                    <a:pt x="1608" y="4117"/>
                  </a:lnTo>
                  <a:lnTo>
                    <a:pt x="1365" y="4507"/>
                  </a:lnTo>
                  <a:lnTo>
                    <a:pt x="1145" y="4896"/>
                  </a:lnTo>
                  <a:lnTo>
                    <a:pt x="926" y="5310"/>
                  </a:lnTo>
                  <a:lnTo>
                    <a:pt x="731" y="5724"/>
                  </a:lnTo>
                  <a:lnTo>
                    <a:pt x="585" y="6138"/>
                  </a:lnTo>
                  <a:lnTo>
                    <a:pt x="439" y="6577"/>
                  </a:lnTo>
                  <a:lnTo>
                    <a:pt x="293" y="7015"/>
                  </a:lnTo>
                  <a:lnTo>
                    <a:pt x="196" y="7478"/>
                  </a:lnTo>
                  <a:lnTo>
                    <a:pt x="123" y="7941"/>
                  </a:lnTo>
                  <a:lnTo>
                    <a:pt x="49" y="8403"/>
                  </a:lnTo>
                  <a:lnTo>
                    <a:pt x="25" y="8866"/>
                  </a:lnTo>
                  <a:lnTo>
                    <a:pt x="1" y="9353"/>
                  </a:lnTo>
                  <a:lnTo>
                    <a:pt x="1" y="9353"/>
                  </a:lnTo>
                  <a:lnTo>
                    <a:pt x="25" y="9840"/>
                  </a:lnTo>
                  <a:lnTo>
                    <a:pt x="49" y="10303"/>
                  </a:lnTo>
                  <a:lnTo>
                    <a:pt x="123" y="10766"/>
                  </a:lnTo>
                  <a:lnTo>
                    <a:pt x="196" y="11229"/>
                  </a:lnTo>
                  <a:lnTo>
                    <a:pt x="293" y="11691"/>
                  </a:lnTo>
                  <a:lnTo>
                    <a:pt x="439" y="12130"/>
                  </a:lnTo>
                  <a:lnTo>
                    <a:pt x="585" y="12568"/>
                  </a:lnTo>
                  <a:lnTo>
                    <a:pt x="731" y="12982"/>
                  </a:lnTo>
                  <a:lnTo>
                    <a:pt x="926" y="13396"/>
                  </a:lnTo>
                  <a:lnTo>
                    <a:pt x="1145" y="13810"/>
                  </a:lnTo>
                  <a:lnTo>
                    <a:pt x="1365" y="14200"/>
                  </a:lnTo>
                  <a:lnTo>
                    <a:pt x="1608" y="14590"/>
                  </a:lnTo>
                  <a:lnTo>
                    <a:pt x="1876" y="14955"/>
                  </a:lnTo>
                  <a:lnTo>
                    <a:pt x="2144" y="15296"/>
                  </a:lnTo>
                  <a:lnTo>
                    <a:pt x="2436" y="15637"/>
                  </a:lnTo>
                  <a:lnTo>
                    <a:pt x="2753" y="15953"/>
                  </a:lnTo>
                  <a:lnTo>
                    <a:pt x="3069" y="16270"/>
                  </a:lnTo>
                  <a:lnTo>
                    <a:pt x="3410" y="16562"/>
                  </a:lnTo>
                  <a:lnTo>
                    <a:pt x="3751" y="16830"/>
                  </a:lnTo>
                  <a:lnTo>
                    <a:pt x="4117" y="17098"/>
                  </a:lnTo>
                  <a:lnTo>
                    <a:pt x="4506" y="17342"/>
                  </a:lnTo>
                  <a:lnTo>
                    <a:pt x="4896" y="17561"/>
                  </a:lnTo>
                  <a:lnTo>
                    <a:pt x="5310" y="17780"/>
                  </a:lnTo>
                  <a:lnTo>
                    <a:pt x="5724" y="17975"/>
                  </a:lnTo>
                  <a:lnTo>
                    <a:pt x="6138" y="18121"/>
                  </a:lnTo>
                  <a:lnTo>
                    <a:pt x="6577" y="18267"/>
                  </a:lnTo>
                  <a:lnTo>
                    <a:pt x="7015" y="18413"/>
                  </a:lnTo>
                  <a:lnTo>
                    <a:pt x="7478" y="18511"/>
                  </a:lnTo>
                  <a:lnTo>
                    <a:pt x="7940" y="18584"/>
                  </a:lnTo>
                  <a:lnTo>
                    <a:pt x="8403" y="18657"/>
                  </a:lnTo>
                  <a:lnTo>
                    <a:pt x="8866" y="18681"/>
                  </a:lnTo>
                  <a:lnTo>
                    <a:pt x="9353" y="18706"/>
                  </a:lnTo>
                  <a:lnTo>
                    <a:pt x="9353" y="18706"/>
                  </a:lnTo>
                  <a:lnTo>
                    <a:pt x="9840" y="18681"/>
                  </a:lnTo>
                  <a:lnTo>
                    <a:pt x="10303" y="18657"/>
                  </a:lnTo>
                  <a:lnTo>
                    <a:pt x="10766" y="18584"/>
                  </a:lnTo>
                  <a:lnTo>
                    <a:pt x="11228" y="18511"/>
                  </a:lnTo>
                  <a:lnTo>
                    <a:pt x="11691" y="18413"/>
                  </a:lnTo>
                  <a:lnTo>
                    <a:pt x="12130" y="18267"/>
                  </a:lnTo>
                  <a:lnTo>
                    <a:pt x="12568" y="18121"/>
                  </a:lnTo>
                  <a:lnTo>
                    <a:pt x="12982" y="17975"/>
                  </a:lnTo>
                  <a:lnTo>
                    <a:pt x="13396" y="17780"/>
                  </a:lnTo>
                  <a:lnTo>
                    <a:pt x="13810" y="17561"/>
                  </a:lnTo>
                  <a:lnTo>
                    <a:pt x="14200" y="17342"/>
                  </a:lnTo>
                  <a:lnTo>
                    <a:pt x="14589" y="17098"/>
                  </a:lnTo>
                  <a:lnTo>
                    <a:pt x="14955" y="16830"/>
                  </a:lnTo>
                  <a:lnTo>
                    <a:pt x="15296" y="16562"/>
                  </a:lnTo>
                  <a:lnTo>
                    <a:pt x="15637" y="16270"/>
                  </a:lnTo>
                  <a:lnTo>
                    <a:pt x="15953" y="15953"/>
                  </a:lnTo>
                  <a:lnTo>
                    <a:pt x="16270" y="15637"/>
                  </a:lnTo>
                  <a:lnTo>
                    <a:pt x="16562" y="15296"/>
                  </a:lnTo>
                  <a:lnTo>
                    <a:pt x="16830" y="14955"/>
                  </a:lnTo>
                  <a:lnTo>
                    <a:pt x="17098" y="14590"/>
                  </a:lnTo>
                  <a:lnTo>
                    <a:pt x="17341" y="14200"/>
                  </a:lnTo>
                  <a:lnTo>
                    <a:pt x="17561" y="13810"/>
                  </a:lnTo>
                  <a:lnTo>
                    <a:pt x="17780" y="13396"/>
                  </a:lnTo>
                  <a:lnTo>
                    <a:pt x="17975" y="12982"/>
                  </a:lnTo>
                  <a:lnTo>
                    <a:pt x="18121" y="12568"/>
                  </a:lnTo>
                  <a:lnTo>
                    <a:pt x="18267" y="12130"/>
                  </a:lnTo>
                  <a:lnTo>
                    <a:pt x="18413" y="11691"/>
                  </a:lnTo>
                  <a:lnTo>
                    <a:pt x="18511" y="11229"/>
                  </a:lnTo>
                  <a:lnTo>
                    <a:pt x="18584" y="10766"/>
                  </a:lnTo>
                  <a:lnTo>
                    <a:pt x="18657" y="10303"/>
                  </a:lnTo>
                  <a:lnTo>
                    <a:pt x="18681" y="9840"/>
                  </a:lnTo>
                  <a:lnTo>
                    <a:pt x="18705" y="9353"/>
                  </a:lnTo>
                  <a:lnTo>
                    <a:pt x="18705" y="9353"/>
                  </a:lnTo>
                  <a:lnTo>
                    <a:pt x="18681" y="8866"/>
                  </a:lnTo>
                  <a:lnTo>
                    <a:pt x="18657" y="8403"/>
                  </a:lnTo>
                  <a:lnTo>
                    <a:pt x="18584" y="7941"/>
                  </a:lnTo>
                  <a:lnTo>
                    <a:pt x="18511" y="7478"/>
                  </a:lnTo>
                  <a:lnTo>
                    <a:pt x="18413" y="7015"/>
                  </a:lnTo>
                  <a:lnTo>
                    <a:pt x="18267" y="6577"/>
                  </a:lnTo>
                  <a:lnTo>
                    <a:pt x="18121" y="6138"/>
                  </a:lnTo>
                  <a:lnTo>
                    <a:pt x="17975" y="5724"/>
                  </a:lnTo>
                  <a:lnTo>
                    <a:pt x="17780" y="5310"/>
                  </a:lnTo>
                  <a:lnTo>
                    <a:pt x="17561" y="4896"/>
                  </a:lnTo>
                  <a:lnTo>
                    <a:pt x="17341" y="4507"/>
                  </a:lnTo>
                  <a:lnTo>
                    <a:pt x="17098" y="4117"/>
                  </a:lnTo>
                  <a:lnTo>
                    <a:pt x="16830" y="3752"/>
                  </a:lnTo>
                  <a:lnTo>
                    <a:pt x="16562" y="3411"/>
                  </a:lnTo>
                  <a:lnTo>
                    <a:pt x="16270" y="3070"/>
                  </a:lnTo>
                  <a:lnTo>
                    <a:pt x="15953" y="2753"/>
                  </a:lnTo>
                  <a:lnTo>
                    <a:pt x="15637" y="2436"/>
                  </a:lnTo>
                  <a:lnTo>
                    <a:pt x="15296" y="2144"/>
                  </a:lnTo>
                  <a:lnTo>
                    <a:pt x="14955" y="1876"/>
                  </a:lnTo>
                  <a:lnTo>
                    <a:pt x="14589" y="1608"/>
                  </a:lnTo>
                  <a:lnTo>
                    <a:pt x="14200" y="1365"/>
                  </a:lnTo>
                  <a:lnTo>
                    <a:pt x="13810" y="1146"/>
                  </a:lnTo>
                  <a:lnTo>
                    <a:pt x="13396" y="926"/>
                  </a:lnTo>
                  <a:lnTo>
                    <a:pt x="12982" y="732"/>
                  </a:lnTo>
                  <a:lnTo>
                    <a:pt x="12568" y="585"/>
                  </a:lnTo>
                  <a:lnTo>
                    <a:pt x="12130" y="439"/>
                  </a:lnTo>
                  <a:lnTo>
                    <a:pt x="11691" y="293"/>
                  </a:lnTo>
                  <a:lnTo>
                    <a:pt x="11228" y="196"/>
                  </a:lnTo>
                  <a:lnTo>
                    <a:pt x="10766" y="123"/>
                  </a:lnTo>
                  <a:lnTo>
                    <a:pt x="10303" y="50"/>
                  </a:lnTo>
                  <a:lnTo>
                    <a:pt x="9840" y="25"/>
                  </a:lnTo>
                  <a:lnTo>
                    <a:pt x="9353" y="1"/>
                  </a:lnTo>
                  <a:lnTo>
                    <a:pt x="9353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8" name="Shape 351"/>
            <p:cNvSpPr/>
            <p:nvPr/>
          </p:nvSpPr>
          <p:spPr>
            <a:xfrm>
              <a:off x="6211975" y="3753150"/>
              <a:ext cx="19525" cy="18900"/>
            </a:xfrm>
            <a:custGeom>
              <a:avLst/>
              <a:gdLst/>
              <a:ahLst/>
              <a:cxnLst/>
              <a:rect l="0" t="0" r="0" b="0"/>
              <a:pathLst>
                <a:path w="781" h="756" fill="none" extrusionOk="0">
                  <a:moveTo>
                    <a:pt x="585" y="0"/>
                  </a:moveTo>
                  <a:lnTo>
                    <a:pt x="585" y="0"/>
                  </a:lnTo>
                  <a:lnTo>
                    <a:pt x="658" y="24"/>
                  </a:lnTo>
                  <a:lnTo>
                    <a:pt x="707" y="49"/>
                  </a:lnTo>
                  <a:lnTo>
                    <a:pt x="756" y="122"/>
                  </a:lnTo>
                  <a:lnTo>
                    <a:pt x="780" y="195"/>
                  </a:lnTo>
                  <a:lnTo>
                    <a:pt x="780" y="195"/>
                  </a:lnTo>
                  <a:lnTo>
                    <a:pt x="756" y="268"/>
                  </a:lnTo>
                  <a:lnTo>
                    <a:pt x="707" y="390"/>
                  </a:lnTo>
                  <a:lnTo>
                    <a:pt x="658" y="487"/>
                  </a:lnTo>
                  <a:lnTo>
                    <a:pt x="585" y="560"/>
                  </a:lnTo>
                  <a:lnTo>
                    <a:pt x="585" y="560"/>
                  </a:lnTo>
                  <a:lnTo>
                    <a:pt x="488" y="633"/>
                  </a:lnTo>
                  <a:lnTo>
                    <a:pt x="390" y="706"/>
                  </a:lnTo>
                  <a:lnTo>
                    <a:pt x="293" y="755"/>
                  </a:lnTo>
                  <a:lnTo>
                    <a:pt x="196" y="755"/>
                  </a:lnTo>
                  <a:lnTo>
                    <a:pt x="196" y="755"/>
                  </a:lnTo>
                  <a:lnTo>
                    <a:pt x="122" y="755"/>
                  </a:lnTo>
                  <a:lnTo>
                    <a:pt x="74" y="706"/>
                  </a:lnTo>
                  <a:lnTo>
                    <a:pt x="25" y="633"/>
                  </a:lnTo>
                  <a:lnTo>
                    <a:pt x="1" y="560"/>
                  </a:lnTo>
                  <a:lnTo>
                    <a:pt x="1" y="560"/>
                  </a:lnTo>
                  <a:lnTo>
                    <a:pt x="25" y="487"/>
                  </a:lnTo>
                  <a:lnTo>
                    <a:pt x="74" y="390"/>
                  </a:lnTo>
                  <a:lnTo>
                    <a:pt x="122" y="268"/>
                  </a:lnTo>
                  <a:lnTo>
                    <a:pt x="196" y="195"/>
                  </a:lnTo>
                  <a:lnTo>
                    <a:pt x="196" y="195"/>
                  </a:lnTo>
                  <a:lnTo>
                    <a:pt x="293" y="122"/>
                  </a:lnTo>
                  <a:lnTo>
                    <a:pt x="390" y="49"/>
                  </a:lnTo>
                  <a:lnTo>
                    <a:pt x="488" y="24"/>
                  </a:lnTo>
                  <a:lnTo>
                    <a:pt x="585" y="0"/>
                  </a:lnTo>
                  <a:lnTo>
                    <a:pt x="585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9" name="Shape 352"/>
            <p:cNvSpPr/>
            <p:nvPr/>
          </p:nvSpPr>
          <p:spPr>
            <a:xfrm>
              <a:off x="5943475" y="3695900"/>
              <a:ext cx="177800" cy="351350"/>
            </a:xfrm>
            <a:custGeom>
              <a:avLst/>
              <a:gdLst/>
              <a:ahLst/>
              <a:cxnLst/>
              <a:rect l="0" t="0" r="0" b="0"/>
              <a:pathLst>
                <a:path w="7112" h="14054" fill="none" extrusionOk="0">
                  <a:moveTo>
                    <a:pt x="2582" y="780"/>
                  </a:moveTo>
                  <a:lnTo>
                    <a:pt x="2582" y="780"/>
                  </a:lnTo>
                  <a:lnTo>
                    <a:pt x="2752" y="780"/>
                  </a:lnTo>
                  <a:lnTo>
                    <a:pt x="2752" y="780"/>
                  </a:lnTo>
                  <a:lnTo>
                    <a:pt x="2996" y="780"/>
                  </a:lnTo>
                  <a:lnTo>
                    <a:pt x="3215" y="829"/>
                  </a:lnTo>
                  <a:lnTo>
                    <a:pt x="3386" y="878"/>
                  </a:lnTo>
                  <a:lnTo>
                    <a:pt x="3507" y="951"/>
                  </a:lnTo>
                  <a:lnTo>
                    <a:pt x="3507" y="951"/>
                  </a:lnTo>
                  <a:lnTo>
                    <a:pt x="3605" y="1024"/>
                  </a:lnTo>
                  <a:lnTo>
                    <a:pt x="3702" y="1048"/>
                  </a:lnTo>
                  <a:lnTo>
                    <a:pt x="3800" y="1024"/>
                  </a:lnTo>
                  <a:lnTo>
                    <a:pt x="3897" y="951"/>
                  </a:lnTo>
                  <a:lnTo>
                    <a:pt x="3897" y="951"/>
                  </a:lnTo>
                  <a:lnTo>
                    <a:pt x="3970" y="878"/>
                  </a:lnTo>
                  <a:lnTo>
                    <a:pt x="4092" y="829"/>
                  </a:lnTo>
                  <a:lnTo>
                    <a:pt x="4189" y="780"/>
                  </a:lnTo>
                  <a:lnTo>
                    <a:pt x="4262" y="780"/>
                  </a:lnTo>
                  <a:lnTo>
                    <a:pt x="4262" y="780"/>
                  </a:lnTo>
                  <a:lnTo>
                    <a:pt x="4384" y="731"/>
                  </a:lnTo>
                  <a:lnTo>
                    <a:pt x="4506" y="658"/>
                  </a:lnTo>
                  <a:lnTo>
                    <a:pt x="4676" y="537"/>
                  </a:lnTo>
                  <a:lnTo>
                    <a:pt x="4847" y="390"/>
                  </a:lnTo>
                  <a:lnTo>
                    <a:pt x="4847" y="390"/>
                  </a:lnTo>
                  <a:lnTo>
                    <a:pt x="5042" y="244"/>
                  </a:lnTo>
                  <a:lnTo>
                    <a:pt x="5285" y="123"/>
                  </a:lnTo>
                  <a:lnTo>
                    <a:pt x="5529" y="49"/>
                  </a:lnTo>
                  <a:lnTo>
                    <a:pt x="5797" y="1"/>
                  </a:lnTo>
                  <a:lnTo>
                    <a:pt x="5797" y="1"/>
                  </a:lnTo>
                  <a:lnTo>
                    <a:pt x="5894" y="25"/>
                  </a:lnTo>
                  <a:lnTo>
                    <a:pt x="5992" y="49"/>
                  </a:lnTo>
                  <a:lnTo>
                    <a:pt x="6040" y="74"/>
                  </a:lnTo>
                  <a:lnTo>
                    <a:pt x="6089" y="123"/>
                  </a:lnTo>
                  <a:lnTo>
                    <a:pt x="6089" y="171"/>
                  </a:lnTo>
                  <a:lnTo>
                    <a:pt x="6089" y="244"/>
                  </a:lnTo>
                  <a:lnTo>
                    <a:pt x="6040" y="317"/>
                  </a:lnTo>
                  <a:lnTo>
                    <a:pt x="5992" y="390"/>
                  </a:lnTo>
                  <a:lnTo>
                    <a:pt x="5992" y="390"/>
                  </a:lnTo>
                  <a:lnTo>
                    <a:pt x="5845" y="561"/>
                  </a:lnTo>
                  <a:lnTo>
                    <a:pt x="5772" y="707"/>
                  </a:lnTo>
                  <a:lnTo>
                    <a:pt x="5748" y="853"/>
                  </a:lnTo>
                  <a:lnTo>
                    <a:pt x="5772" y="926"/>
                  </a:lnTo>
                  <a:lnTo>
                    <a:pt x="5797" y="951"/>
                  </a:lnTo>
                  <a:lnTo>
                    <a:pt x="5797" y="951"/>
                  </a:lnTo>
                  <a:lnTo>
                    <a:pt x="5870" y="1048"/>
                  </a:lnTo>
                  <a:lnTo>
                    <a:pt x="5918" y="1145"/>
                  </a:lnTo>
                  <a:lnTo>
                    <a:pt x="5967" y="1243"/>
                  </a:lnTo>
                  <a:lnTo>
                    <a:pt x="5992" y="1340"/>
                  </a:lnTo>
                  <a:lnTo>
                    <a:pt x="5992" y="1340"/>
                  </a:lnTo>
                  <a:lnTo>
                    <a:pt x="5967" y="1438"/>
                  </a:lnTo>
                  <a:lnTo>
                    <a:pt x="5918" y="1535"/>
                  </a:lnTo>
                  <a:lnTo>
                    <a:pt x="5870" y="1633"/>
                  </a:lnTo>
                  <a:lnTo>
                    <a:pt x="5797" y="1730"/>
                  </a:lnTo>
                  <a:lnTo>
                    <a:pt x="5797" y="1730"/>
                  </a:lnTo>
                  <a:lnTo>
                    <a:pt x="5748" y="1754"/>
                  </a:lnTo>
                  <a:lnTo>
                    <a:pt x="5699" y="1754"/>
                  </a:lnTo>
                  <a:lnTo>
                    <a:pt x="5553" y="1754"/>
                  </a:lnTo>
                  <a:lnTo>
                    <a:pt x="5383" y="1657"/>
                  </a:lnTo>
                  <a:lnTo>
                    <a:pt x="5212" y="1535"/>
                  </a:lnTo>
                  <a:lnTo>
                    <a:pt x="5212" y="1535"/>
                  </a:lnTo>
                  <a:lnTo>
                    <a:pt x="5066" y="1389"/>
                  </a:lnTo>
                  <a:lnTo>
                    <a:pt x="4896" y="1316"/>
                  </a:lnTo>
                  <a:lnTo>
                    <a:pt x="4749" y="1292"/>
                  </a:lnTo>
                  <a:lnTo>
                    <a:pt x="4701" y="1316"/>
                  </a:lnTo>
                  <a:lnTo>
                    <a:pt x="4652" y="1340"/>
                  </a:lnTo>
                  <a:lnTo>
                    <a:pt x="4652" y="1340"/>
                  </a:lnTo>
                  <a:lnTo>
                    <a:pt x="4555" y="1413"/>
                  </a:lnTo>
                  <a:lnTo>
                    <a:pt x="4457" y="1486"/>
                  </a:lnTo>
                  <a:lnTo>
                    <a:pt x="4360" y="1511"/>
                  </a:lnTo>
                  <a:lnTo>
                    <a:pt x="4262" y="1535"/>
                  </a:lnTo>
                  <a:lnTo>
                    <a:pt x="4262" y="1535"/>
                  </a:lnTo>
                  <a:lnTo>
                    <a:pt x="4116" y="1559"/>
                  </a:lnTo>
                  <a:lnTo>
                    <a:pt x="4043" y="1584"/>
                  </a:lnTo>
                  <a:lnTo>
                    <a:pt x="3994" y="1633"/>
                  </a:lnTo>
                  <a:lnTo>
                    <a:pt x="3994" y="1633"/>
                  </a:lnTo>
                  <a:lnTo>
                    <a:pt x="3946" y="1657"/>
                  </a:lnTo>
                  <a:lnTo>
                    <a:pt x="3873" y="1681"/>
                  </a:lnTo>
                  <a:lnTo>
                    <a:pt x="3702" y="1730"/>
                  </a:lnTo>
                  <a:lnTo>
                    <a:pt x="3702" y="1730"/>
                  </a:lnTo>
                  <a:lnTo>
                    <a:pt x="3605" y="1730"/>
                  </a:lnTo>
                  <a:lnTo>
                    <a:pt x="3507" y="1779"/>
                  </a:lnTo>
                  <a:lnTo>
                    <a:pt x="3410" y="1827"/>
                  </a:lnTo>
                  <a:lnTo>
                    <a:pt x="3312" y="1900"/>
                  </a:lnTo>
                  <a:lnTo>
                    <a:pt x="3312" y="1900"/>
                  </a:lnTo>
                  <a:lnTo>
                    <a:pt x="3288" y="1949"/>
                  </a:lnTo>
                  <a:lnTo>
                    <a:pt x="3288" y="2022"/>
                  </a:lnTo>
                  <a:lnTo>
                    <a:pt x="3288" y="2144"/>
                  </a:lnTo>
                  <a:lnTo>
                    <a:pt x="3386" y="2314"/>
                  </a:lnTo>
                  <a:lnTo>
                    <a:pt x="3507" y="2485"/>
                  </a:lnTo>
                  <a:lnTo>
                    <a:pt x="3507" y="2485"/>
                  </a:lnTo>
                  <a:lnTo>
                    <a:pt x="3605" y="2558"/>
                  </a:lnTo>
                  <a:lnTo>
                    <a:pt x="3702" y="2582"/>
                  </a:lnTo>
                  <a:lnTo>
                    <a:pt x="3800" y="2607"/>
                  </a:lnTo>
                  <a:lnTo>
                    <a:pt x="3921" y="2607"/>
                  </a:lnTo>
                  <a:lnTo>
                    <a:pt x="4043" y="2582"/>
                  </a:lnTo>
                  <a:lnTo>
                    <a:pt x="4141" y="2534"/>
                  </a:lnTo>
                  <a:lnTo>
                    <a:pt x="4262" y="2461"/>
                  </a:lnTo>
                  <a:lnTo>
                    <a:pt x="4360" y="2388"/>
                  </a:lnTo>
                  <a:lnTo>
                    <a:pt x="4360" y="2388"/>
                  </a:lnTo>
                  <a:lnTo>
                    <a:pt x="4555" y="2193"/>
                  </a:lnTo>
                  <a:lnTo>
                    <a:pt x="4749" y="2047"/>
                  </a:lnTo>
                  <a:lnTo>
                    <a:pt x="4920" y="1949"/>
                  </a:lnTo>
                  <a:lnTo>
                    <a:pt x="5042" y="1900"/>
                  </a:lnTo>
                  <a:lnTo>
                    <a:pt x="5042" y="1900"/>
                  </a:lnTo>
                  <a:lnTo>
                    <a:pt x="5115" y="1925"/>
                  </a:lnTo>
                  <a:lnTo>
                    <a:pt x="5163" y="1974"/>
                  </a:lnTo>
                  <a:lnTo>
                    <a:pt x="5212" y="2022"/>
                  </a:lnTo>
                  <a:lnTo>
                    <a:pt x="5212" y="2095"/>
                  </a:lnTo>
                  <a:lnTo>
                    <a:pt x="5212" y="2095"/>
                  </a:lnTo>
                  <a:lnTo>
                    <a:pt x="5236" y="2168"/>
                  </a:lnTo>
                  <a:lnTo>
                    <a:pt x="5285" y="2241"/>
                  </a:lnTo>
                  <a:lnTo>
                    <a:pt x="5334" y="2266"/>
                  </a:lnTo>
                  <a:lnTo>
                    <a:pt x="5407" y="2290"/>
                  </a:lnTo>
                  <a:lnTo>
                    <a:pt x="5407" y="2290"/>
                  </a:lnTo>
                  <a:lnTo>
                    <a:pt x="5504" y="2314"/>
                  </a:lnTo>
                  <a:lnTo>
                    <a:pt x="5602" y="2339"/>
                  </a:lnTo>
                  <a:lnTo>
                    <a:pt x="5699" y="2412"/>
                  </a:lnTo>
                  <a:lnTo>
                    <a:pt x="5797" y="2485"/>
                  </a:lnTo>
                  <a:lnTo>
                    <a:pt x="5797" y="2485"/>
                  </a:lnTo>
                  <a:lnTo>
                    <a:pt x="5845" y="2558"/>
                  </a:lnTo>
                  <a:lnTo>
                    <a:pt x="5870" y="2680"/>
                  </a:lnTo>
                  <a:lnTo>
                    <a:pt x="5845" y="2777"/>
                  </a:lnTo>
                  <a:lnTo>
                    <a:pt x="5797" y="2850"/>
                  </a:lnTo>
                  <a:lnTo>
                    <a:pt x="5797" y="2850"/>
                  </a:lnTo>
                  <a:lnTo>
                    <a:pt x="5699" y="2923"/>
                  </a:lnTo>
                  <a:lnTo>
                    <a:pt x="5602" y="2996"/>
                  </a:lnTo>
                  <a:lnTo>
                    <a:pt x="5504" y="3045"/>
                  </a:lnTo>
                  <a:lnTo>
                    <a:pt x="5407" y="3045"/>
                  </a:lnTo>
                  <a:lnTo>
                    <a:pt x="5407" y="3045"/>
                  </a:lnTo>
                  <a:lnTo>
                    <a:pt x="5310" y="3069"/>
                  </a:lnTo>
                  <a:lnTo>
                    <a:pt x="5163" y="3167"/>
                  </a:lnTo>
                  <a:lnTo>
                    <a:pt x="4993" y="3289"/>
                  </a:lnTo>
                  <a:lnTo>
                    <a:pt x="4847" y="3435"/>
                  </a:lnTo>
                  <a:lnTo>
                    <a:pt x="4847" y="3435"/>
                  </a:lnTo>
                  <a:lnTo>
                    <a:pt x="4676" y="3581"/>
                  </a:lnTo>
                  <a:lnTo>
                    <a:pt x="4506" y="3703"/>
                  </a:lnTo>
                  <a:lnTo>
                    <a:pt x="4384" y="3776"/>
                  </a:lnTo>
                  <a:lnTo>
                    <a:pt x="4262" y="3800"/>
                  </a:lnTo>
                  <a:lnTo>
                    <a:pt x="4262" y="3800"/>
                  </a:lnTo>
                  <a:lnTo>
                    <a:pt x="4141" y="3849"/>
                  </a:lnTo>
                  <a:lnTo>
                    <a:pt x="3970" y="3971"/>
                  </a:lnTo>
                  <a:lnTo>
                    <a:pt x="3726" y="4165"/>
                  </a:lnTo>
                  <a:lnTo>
                    <a:pt x="3483" y="4409"/>
                  </a:lnTo>
                  <a:lnTo>
                    <a:pt x="3142" y="4750"/>
                  </a:lnTo>
                  <a:lnTo>
                    <a:pt x="3142" y="4750"/>
                  </a:lnTo>
                  <a:lnTo>
                    <a:pt x="3020" y="4847"/>
                  </a:lnTo>
                  <a:lnTo>
                    <a:pt x="2874" y="4969"/>
                  </a:lnTo>
                  <a:lnTo>
                    <a:pt x="2557" y="5164"/>
                  </a:lnTo>
                  <a:lnTo>
                    <a:pt x="2265" y="5286"/>
                  </a:lnTo>
                  <a:lnTo>
                    <a:pt x="2119" y="5310"/>
                  </a:lnTo>
                  <a:lnTo>
                    <a:pt x="1997" y="5335"/>
                  </a:lnTo>
                  <a:lnTo>
                    <a:pt x="1997" y="5335"/>
                  </a:lnTo>
                  <a:lnTo>
                    <a:pt x="1754" y="5335"/>
                  </a:lnTo>
                  <a:lnTo>
                    <a:pt x="1535" y="5383"/>
                  </a:lnTo>
                  <a:lnTo>
                    <a:pt x="1364" y="5456"/>
                  </a:lnTo>
                  <a:lnTo>
                    <a:pt x="1242" y="5529"/>
                  </a:lnTo>
                  <a:lnTo>
                    <a:pt x="1242" y="5529"/>
                  </a:lnTo>
                  <a:lnTo>
                    <a:pt x="1169" y="5602"/>
                  </a:lnTo>
                  <a:lnTo>
                    <a:pt x="1096" y="5700"/>
                  </a:lnTo>
                  <a:lnTo>
                    <a:pt x="1047" y="5797"/>
                  </a:lnTo>
                  <a:lnTo>
                    <a:pt x="1047" y="5895"/>
                  </a:lnTo>
                  <a:lnTo>
                    <a:pt x="1047" y="5895"/>
                  </a:lnTo>
                  <a:lnTo>
                    <a:pt x="1047" y="5992"/>
                  </a:lnTo>
                  <a:lnTo>
                    <a:pt x="1096" y="6090"/>
                  </a:lnTo>
                  <a:lnTo>
                    <a:pt x="1169" y="6187"/>
                  </a:lnTo>
                  <a:lnTo>
                    <a:pt x="1242" y="6284"/>
                  </a:lnTo>
                  <a:lnTo>
                    <a:pt x="1242" y="6284"/>
                  </a:lnTo>
                  <a:lnTo>
                    <a:pt x="1315" y="6357"/>
                  </a:lnTo>
                  <a:lnTo>
                    <a:pt x="1413" y="6406"/>
                  </a:lnTo>
                  <a:lnTo>
                    <a:pt x="1535" y="6455"/>
                  </a:lnTo>
                  <a:lnTo>
                    <a:pt x="1608" y="6455"/>
                  </a:lnTo>
                  <a:lnTo>
                    <a:pt x="1608" y="6455"/>
                  </a:lnTo>
                  <a:lnTo>
                    <a:pt x="1729" y="6504"/>
                  </a:lnTo>
                  <a:lnTo>
                    <a:pt x="1876" y="6601"/>
                  </a:lnTo>
                  <a:lnTo>
                    <a:pt x="2070" y="6747"/>
                  </a:lnTo>
                  <a:lnTo>
                    <a:pt x="2290" y="6942"/>
                  </a:lnTo>
                  <a:lnTo>
                    <a:pt x="2290" y="6942"/>
                  </a:lnTo>
                  <a:lnTo>
                    <a:pt x="2484" y="7137"/>
                  </a:lnTo>
                  <a:lnTo>
                    <a:pt x="2679" y="7283"/>
                  </a:lnTo>
                  <a:lnTo>
                    <a:pt x="2825" y="7380"/>
                  </a:lnTo>
                  <a:lnTo>
                    <a:pt x="2947" y="7405"/>
                  </a:lnTo>
                  <a:lnTo>
                    <a:pt x="2947" y="7405"/>
                  </a:lnTo>
                  <a:lnTo>
                    <a:pt x="3093" y="7380"/>
                  </a:lnTo>
                  <a:lnTo>
                    <a:pt x="3166" y="7356"/>
                  </a:lnTo>
                  <a:lnTo>
                    <a:pt x="3239" y="7332"/>
                  </a:lnTo>
                  <a:lnTo>
                    <a:pt x="3239" y="7332"/>
                  </a:lnTo>
                  <a:lnTo>
                    <a:pt x="3288" y="7283"/>
                  </a:lnTo>
                  <a:lnTo>
                    <a:pt x="3410" y="7259"/>
                  </a:lnTo>
                  <a:lnTo>
                    <a:pt x="3556" y="7234"/>
                  </a:lnTo>
                  <a:lnTo>
                    <a:pt x="3702" y="7234"/>
                  </a:lnTo>
                  <a:lnTo>
                    <a:pt x="3702" y="7234"/>
                  </a:lnTo>
                  <a:lnTo>
                    <a:pt x="3873" y="7234"/>
                  </a:lnTo>
                  <a:lnTo>
                    <a:pt x="4019" y="7283"/>
                  </a:lnTo>
                  <a:lnTo>
                    <a:pt x="4165" y="7332"/>
                  </a:lnTo>
                  <a:lnTo>
                    <a:pt x="4262" y="7429"/>
                  </a:lnTo>
                  <a:lnTo>
                    <a:pt x="4262" y="7429"/>
                  </a:lnTo>
                  <a:lnTo>
                    <a:pt x="4360" y="7502"/>
                  </a:lnTo>
                  <a:lnTo>
                    <a:pt x="4457" y="7551"/>
                  </a:lnTo>
                  <a:lnTo>
                    <a:pt x="4555" y="7600"/>
                  </a:lnTo>
                  <a:lnTo>
                    <a:pt x="4652" y="7600"/>
                  </a:lnTo>
                  <a:lnTo>
                    <a:pt x="4652" y="7600"/>
                  </a:lnTo>
                  <a:lnTo>
                    <a:pt x="4749" y="7648"/>
                  </a:lnTo>
                  <a:lnTo>
                    <a:pt x="4896" y="7721"/>
                  </a:lnTo>
                  <a:lnTo>
                    <a:pt x="5066" y="7843"/>
                  </a:lnTo>
                  <a:lnTo>
                    <a:pt x="5212" y="7989"/>
                  </a:lnTo>
                  <a:lnTo>
                    <a:pt x="5212" y="7989"/>
                  </a:lnTo>
                  <a:lnTo>
                    <a:pt x="5383" y="8135"/>
                  </a:lnTo>
                  <a:lnTo>
                    <a:pt x="5553" y="8257"/>
                  </a:lnTo>
                  <a:lnTo>
                    <a:pt x="5699" y="8330"/>
                  </a:lnTo>
                  <a:lnTo>
                    <a:pt x="5797" y="8355"/>
                  </a:lnTo>
                  <a:lnTo>
                    <a:pt x="5797" y="8355"/>
                  </a:lnTo>
                  <a:lnTo>
                    <a:pt x="5870" y="8379"/>
                  </a:lnTo>
                  <a:lnTo>
                    <a:pt x="5992" y="8428"/>
                  </a:lnTo>
                  <a:lnTo>
                    <a:pt x="6089" y="8476"/>
                  </a:lnTo>
                  <a:lnTo>
                    <a:pt x="6162" y="8549"/>
                  </a:lnTo>
                  <a:lnTo>
                    <a:pt x="6162" y="8549"/>
                  </a:lnTo>
                  <a:lnTo>
                    <a:pt x="6259" y="8622"/>
                  </a:lnTo>
                  <a:lnTo>
                    <a:pt x="6357" y="8695"/>
                  </a:lnTo>
                  <a:lnTo>
                    <a:pt x="6454" y="8720"/>
                  </a:lnTo>
                  <a:lnTo>
                    <a:pt x="6552" y="8744"/>
                  </a:lnTo>
                  <a:lnTo>
                    <a:pt x="6552" y="8744"/>
                  </a:lnTo>
                  <a:lnTo>
                    <a:pt x="6649" y="8769"/>
                  </a:lnTo>
                  <a:lnTo>
                    <a:pt x="6747" y="8793"/>
                  </a:lnTo>
                  <a:lnTo>
                    <a:pt x="6844" y="8866"/>
                  </a:lnTo>
                  <a:lnTo>
                    <a:pt x="6941" y="8939"/>
                  </a:lnTo>
                  <a:lnTo>
                    <a:pt x="6941" y="8939"/>
                  </a:lnTo>
                  <a:lnTo>
                    <a:pt x="7014" y="9036"/>
                  </a:lnTo>
                  <a:lnTo>
                    <a:pt x="7063" y="9134"/>
                  </a:lnTo>
                  <a:lnTo>
                    <a:pt x="7112" y="9231"/>
                  </a:lnTo>
                  <a:lnTo>
                    <a:pt x="7112" y="9304"/>
                  </a:lnTo>
                  <a:lnTo>
                    <a:pt x="7112" y="9304"/>
                  </a:lnTo>
                  <a:lnTo>
                    <a:pt x="7112" y="9402"/>
                  </a:lnTo>
                  <a:lnTo>
                    <a:pt x="7063" y="9499"/>
                  </a:lnTo>
                  <a:lnTo>
                    <a:pt x="7014" y="9597"/>
                  </a:lnTo>
                  <a:lnTo>
                    <a:pt x="6941" y="9694"/>
                  </a:lnTo>
                  <a:lnTo>
                    <a:pt x="6941" y="9694"/>
                  </a:lnTo>
                  <a:lnTo>
                    <a:pt x="6868" y="9791"/>
                  </a:lnTo>
                  <a:lnTo>
                    <a:pt x="6795" y="9889"/>
                  </a:lnTo>
                  <a:lnTo>
                    <a:pt x="6747" y="9986"/>
                  </a:lnTo>
                  <a:lnTo>
                    <a:pt x="6747" y="10084"/>
                  </a:lnTo>
                  <a:lnTo>
                    <a:pt x="6747" y="10084"/>
                  </a:lnTo>
                  <a:lnTo>
                    <a:pt x="6722" y="10181"/>
                  </a:lnTo>
                  <a:lnTo>
                    <a:pt x="6625" y="10327"/>
                  </a:lnTo>
                  <a:lnTo>
                    <a:pt x="6503" y="10473"/>
                  </a:lnTo>
                  <a:lnTo>
                    <a:pt x="6357" y="10644"/>
                  </a:lnTo>
                  <a:lnTo>
                    <a:pt x="6357" y="10644"/>
                  </a:lnTo>
                  <a:lnTo>
                    <a:pt x="6211" y="10814"/>
                  </a:lnTo>
                  <a:lnTo>
                    <a:pt x="6089" y="10961"/>
                  </a:lnTo>
                  <a:lnTo>
                    <a:pt x="6016" y="11107"/>
                  </a:lnTo>
                  <a:lnTo>
                    <a:pt x="5992" y="11204"/>
                  </a:lnTo>
                  <a:lnTo>
                    <a:pt x="5992" y="11204"/>
                  </a:lnTo>
                  <a:lnTo>
                    <a:pt x="5943" y="11326"/>
                  </a:lnTo>
                  <a:lnTo>
                    <a:pt x="5870" y="11472"/>
                  </a:lnTo>
                  <a:lnTo>
                    <a:pt x="5748" y="11618"/>
                  </a:lnTo>
                  <a:lnTo>
                    <a:pt x="5602" y="11789"/>
                  </a:lnTo>
                  <a:lnTo>
                    <a:pt x="5602" y="11789"/>
                  </a:lnTo>
                  <a:lnTo>
                    <a:pt x="5456" y="11935"/>
                  </a:lnTo>
                  <a:lnTo>
                    <a:pt x="5334" y="12105"/>
                  </a:lnTo>
                  <a:lnTo>
                    <a:pt x="5261" y="12251"/>
                  </a:lnTo>
                  <a:lnTo>
                    <a:pt x="5212" y="12349"/>
                  </a:lnTo>
                  <a:lnTo>
                    <a:pt x="5212" y="12349"/>
                  </a:lnTo>
                  <a:lnTo>
                    <a:pt x="5188" y="12446"/>
                  </a:lnTo>
                  <a:lnTo>
                    <a:pt x="5139" y="12568"/>
                  </a:lnTo>
                  <a:lnTo>
                    <a:pt x="5042" y="12714"/>
                  </a:lnTo>
                  <a:lnTo>
                    <a:pt x="4944" y="12836"/>
                  </a:lnTo>
                  <a:lnTo>
                    <a:pt x="4944" y="12836"/>
                  </a:lnTo>
                  <a:lnTo>
                    <a:pt x="4822" y="12958"/>
                  </a:lnTo>
                  <a:lnTo>
                    <a:pt x="4725" y="13079"/>
                  </a:lnTo>
                  <a:lnTo>
                    <a:pt x="4676" y="13201"/>
                  </a:lnTo>
                  <a:lnTo>
                    <a:pt x="4652" y="13299"/>
                  </a:lnTo>
                  <a:lnTo>
                    <a:pt x="4652" y="13299"/>
                  </a:lnTo>
                  <a:lnTo>
                    <a:pt x="4676" y="13469"/>
                  </a:lnTo>
                  <a:lnTo>
                    <a:pt x="4701" y="13542"/>
                  </a:lnTo>
                  <a:lnTo>
                    <a:pt x="4749" y="13591"/>
                  </a:lnTo>
                  <a:lnTo>
                    <a:pt x="4749" y="13591"/>
                  </a:lnTo>
                  <a:lnTo>
                    <a:pt x="4774" y="13640"/>
                  </a:lnTo>
                  <a:lnTo>
                    <a:pt x="4822" y="13713"/>
                  </a:lnTo>
                  <a:lnTo>
                    <a:pt x="4847" y="13883"/>
                  </a:lnTo>
                  <a:lnTo>
                    <a:pt x="4847" y="13883"/>
                  </a:lnTo>
                  <a:lnTo>
                    <a:pt x="4822" y="13956"/>
                  </a:lnTo>
                  <a:lnTo>
                    <a:pt x="4774" y="14005"/>
                  </a:lnTo>
                  <a:lnTo>
                    <a:pt x="4725" y="14054"/>
                  </a:lnTo>
                  <a:lnTo>
                    <a:pt x="4652" y="14054"/>
                  </a:lnTo>
                  <a:lnTo>
                    <a:pt x="4652" y="14054"/>
                  </a:lnTo>
                  <a:lnTo>
                    <a:pt x="4555" y="14054"/>
                  </a:lnTo>
                  <a:lnTo>
                    <a:pt x="4457" y="14005"/>
                  </a:lnTo>
                  <a:lnTo>
                    <a:pt x="4360" y="13956"/>
                  </a:lnTo>
                  <a:lnTo>
                    <a:pt x="4262" y="13883"/>
                  </a:lnTo>
                  <a:lnTo>
                    <a:pt x="4262" y="13883"/>
                  </a:lnTo>
                  <a:lnTo>
                    <a:pt x="4189" y="13761"/>
                  </a:lnTo>
                  <a:lnTo>
                    <a:pt x="4141" y="13615"/>
                  </a:lnTo>
                  <a:lnTo>
                    <a:pt x="4092" y="13469"/>
                  </a:lnTo>
                  <a:lnTo>
                    <a:pt x="4092" y="13299"/>
                  </a:lnTo>
                  <a:lnTo>
                    <a:pt x="4092" y="13299"/>
                  </a:lnTo>
                  <a:lnTo>
                    <a:pt x="4067" y="13152"/>
                  </a:lnTo>
                  <a:lnTo>
                    <a:pt x="4019" y="12982"/>
                  </a:lnTo>
                  <a:lnTo>
                    <a:pt x="3970" y="12836"/>
                  </a:lnTo>
                  <a:lnTo>
                    <a:pt x="3897" y="12738"/>
                  </a:lnTo>
                  <a:lnTo>
                    <a:pt x="3897" y="12738"/>
                  </a:lnTo>
                  <a:lnTo>
                    <a:pt x="3848" y="12690"/>
                  </a:lnTo>
                  <a:lnTo>
                    <a:pt x="3824" y="12592"/>
                  </a:lnTo>
                  <a:lnTo>
                    <a:pt x="3751" y="12349"/>
                  </a:lnTo>
                  <a:lnTo>
                    <a:pt x="3726" y="12056"/>
                  </a:lnTo>
                  <a:lnTo>
                    <a:pt x="3702" y="11716"/>
                  </a:lnTo>
                  <a:lnTo>
                    <a:pt x="3702" y="11472"/>
                  </a:lnTo>
                  <a:lnTo>
                    <a:pt x="3702" y="11472"/>
                  </a:lnTo>
                  <a:lnTo>
                    <a:pt x="3702" y="11301"/>
                  </a:lnTo>
                  <a:lnTo>
                    <a:pt x="3653" y="11107"/>
                  </a:lnTo>
                  <a:lnTo>
                    <a:pt x="3629" y="10936"/>
                  </a:lnTo>
                  <a:lnTo>
                    <a:pt x="3556" y="10741"/>
                  </a:lnTo>
                  <a:lnTo>
                    <a:pt x="3483" y="10571"/>
                  </a:lnTo>
                  <a:lnTo>
                    <a:pt x="3410" y="10425"/>
                  </a:lnTo>
                  <a:lnTo>
                    <a:pt x="3312" y="10279"/>
                  </a:lnTo>
                  <a:lnTo>
                    <a:pt x="3239" y="10181"/>
                  </a:lnTo>
                  <a:lnTo>
                    <a:pt x="3239" y="10181"/>
                  </a:lnTo>
                  <a:lnTo>
                    <a:pt x="3045" y="9962"/>
                  </a:lnTo>
                  <a:lnTo>
                    <a:pt x="2898" y="9767"/>
                  </a:lnTo>
                  <a:lnTo>
                    <a:pt x="2801" y="9621"/>
                  </a:lnTo>
                  <a:lnTo>
                    <a:pt x="2752" y="9499"/>
                  </a:lnTo>
                  <a:lnTo>
                    <a:pt x="2752" y="9499"/>
                  </a:lnTo>
                  <a:lnTo>
                    <a:pt x="2728" y="9353"/>
                  </a:lnTo>
                  <a:lnTo>
                    <a:pt x="2704" y="9280"/>
                  </a:lnTo>
                  <a:lnTo>
                    <a:pt x="2655" y="9231"/>
                  </a:lnTo>
                  <a:lnTo>
                    <a:pt x="2655" y="9231"/>
                  </a:lnTo>
                  <a:lnTo>
                    <a:pt x="2631" y="9158"/>
                  </a:lnTo>
                  <a:lnTo>
                    <a:pt x="2582" y="9036"/>
                  </a:lnTo>
                  <a:lnTo>
                    <a:pt x="2582" y="8890"/>
                  </a:lnTo>
                  <a:lnTo>
                    <a:pt x="2557" y="8744"/>
                  </a:lnTo>
                  <a:lnTo>
                    <a:pt x="2557" y="8744"/>
                  </a:lnTo>
                  <a:lnTo>
                    <a:pt x="2582" y="8598"/>
                  </a:lnTo>
                  <a:lnTo>
                    <a:pt x="2582" y="8452"/>
                  </a:lnTo>
                  <a:lnTo>
                    <a:pt x="2631" y="8330"/>
                  </a:lnTo>
                  <a:lnTo>
                    <a:pt x="2655" y="8281"/>
                  </a:lnTo>
                  <a:lnTo>
                    <a:pt x="2655" y="8281"/>
                  </a:lnTo>
                  <a:lnTo>
                    <a:pt x="2704" y="8208"/>
                  </a:lnTo>
                  <a:lnTo>
                    <a:pt x="2728" y="8160"/>
                  </a:lnTo>
                  <a:lnTo>
                    <a:pt x="2752" y="7989"/>
                  </a:lnTo>
                  <a:lnTo>
                    <a:pt x="2752" y="7989"/>
                  </a:lnTo>
                  <a:lnTo>
                    <a:pt x="2728" y="7819"/>
                  </a:lnTo>
                  <a:lnTo>
                    <a:pt x="2704" y="7746"/>
                  </a:lnTo>
                  <a:lnTo>
                    <a:pt x="2655" y="7697"/>
                  </a:lnTo>
                  <a:lnTo>
                    <a:pt x="2655" y="7697"/>
                  </a:lnTo>
                  <a:lnTo>
                    <a:pt x="2606" y="7673"/>
                  </a:lnTo>
                  <a:lnTo>
                    <a:pt x="2533" y="7624"/>
                  </a:lnTo>
                  <a:lnTo>
                    <a:pt x="2363" y="7600"/>
                  </a:lnTo>
                  <a:lnTo>
                    <a:pt x="2363" y="7600"/>
                  </a:lnTo>
                  <a:lnTo>
                    <a:pt x="2265" y="7575"/>
                  </a:lnTo>
                  <a:lnTo>
                    <a:pt x="2119" y="7502"/>
                  </a:lnTo>
                  <a:lnTo>
                    <a:pt x="1973" y="7380"/>
                  </a:lnTo>
                  <a:lnTo>
                    <a:pt x="1802" y="7234"/>
                  </a:lnTo>
                  <a:lnTo>
                    <a:pt x="1802" y="7234"/>
                  </a:lnTo>
                  <a:lnTo>
                    <a:pt x="1632" y="7088"/>
                  </a:lnTo>
                  <a:lnTo>
                    <a:pt x="1486" y="6966"/>
                  </a:lnTo>
                  <a:lnTo>
                    <a:pt x="1340" y="6869"/>
                  </a:lnTo>
                  <a:lnTo>
                    <a:pt x="1242" y="6845"/>
                  </a:lnTo>
                  <a:lnTo>
                    <a:pt x="1242" y="6845"/>
                  </a:lnTo>
                  <a:lnTo>
                    <a:pt x="1121" y="6796"/>
                  </a:lnTo>
                  <a:lnTo>
                    <a:pt x="926" y="6674"/>
                  </a:lnTo>
                  <a:lnTo>
                    <a:pt x="706" y="6504"/>
                  </a:lnTo>
                  <a:lnTo>
                    <a:pt x="463" y="6284"/>
                  </a:lnTo>
                  <a:lnTo>
                    <a:pt x="463" y="6284"/>
                  </a:lnTo>
                  <a:lnTo>
                    <a:pt x="171" y="5919"/>
                  </a:lnTo>
                  <a:lnTo>
                    <a:pt x="0" y="5700"/>
                  </a:lnTo>
                  <a:lnTo>
                    <a:pt x="0" y="5700"/>
                  </a:lnTo>
                  <a:lnTo>
                    <a:pt x="0" y="572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20" name="Shape 353"/>
            <p:cNvSpPr/>
            <p:nvPr/>
          </p:nvSpPr>
          <p:spPr>
            <a:xfrm>
              <a:off x="6128575" y="3695900"/>
              <a:ext cx="86475" cy="47525"/>
            </a:xfrm>
            <a:custGeom>
              <a:avLst/>
              <a:gdLst/>
              <a:ahLst/>
              <a:cxnLst/>
              <a:rect l="0" t="0" r="0" b="0"/>
              <a:pathLst>
                <a:path w="3459" h="1901" fill="none" extrusionOk="0">
                  <a:moveTo>
                    <a:pt x="2022" y="1340"/>
                  </a:moveTo>
                  <a:lnTo>
                    <a:pt x="2022" y="1340"/>
                  </a:lnTo>
                  <a:lnTo>
                    <a:pt x="1924" y="1413"/>
                  </a:lnTo>
                  <a:lnTo>
                    <a:pt x="1827" y="1486"/>
                  </a:lnTo>
                  <a:lnTo>
                    <a:pt x="1729" y="1511"/>
                  </a:lnTo>
                  <a:lnTo>
                    <a:pt x="1632" y="1535"/>
                  </a:lnTo>
                  <a:lnTo>
                    <a:pt x="1632" y="1535"/>
                  </a:lnTo>
                  <a:lnTo>
                    <a:pt x="1559" y="1535"/>
                  </a:lnTo>
                  <a:lnTo>
                    <a:pt x="1461" y="1584"/>
                  </a:lnTo>
                  <a:lnTo>
                    <a:pt x="1340" y="1657"/>
                  </a:lnTo>
                  <a:lnTo>
                    <a:pt x="1267" y="1730"/>
                  </a:lnTo>
                  <a:lnTo>
                    <a:pt x="1267" y="1730"/>
                  </a:lnTo>
                  <a:lnTo>
                    <a:pt x="1169" y="1803"/>
                  </a:lnTo>
                  <a:lnTo>
                    <a:pt x="1072" y="1852"/>
                  </a:lnTo>
                  <a:lnTo>
                    <a:pt x="974" y="1900"/>
                  </a:lnTo>
                  <a:lnTo>
                    <a:pt x="877" y="1900"/>
                  </a:lnTo>
                  <a:lnTo>
                    <a:pt x="877" y="1900"/>
                  </a:lnTo>
                  <a:lnTo>
                    <a:pt x="779" y="1900"/>
                  </a:lnTo>
                  <a:lnTo>
                    <a:pt x="682" y="1852"/>
                  </a:lnTo>
                  <a:lnTo>
                    <a:pt x="585" y="1803"/>
                  </a:lnTo>
                  <a:lnTo>
                    <a:pt x="512" y="1730"/>
                  </a:lnTo>
                  <a:lnTo>
                    <a:pt x="512" y="1730"/>
                  </a:lnTo>
                  <a:lnTo>
                    <a:pt x="438" y="1633"/>
                  </a:lnTo>
                  <a:lnTo>
                    <a:pt x="414" y="1535"/>
                  </a:lnTo>
                  <a:lnTo>
                    <a:pt x="438" y="1438"/>
                  </a:lnTo>
                  <a:lnTo>
                    <a:pt x="512" y="1340"/>
                  </a:lnTo>
                  <a:lnTo>
                    <a:pt x="512" y="1340"/>
                  </a:lnTo>
                  <a:lnTo>
                    <a:pt x="585" y="1243"/>
                  </a:lnTo>
                  <a:lnTo>
                    <a:pt x="633" y="1145"/>
                  </a:lnTo>
                  <a:lnTo>
                    <a:pt x="682" y="1048"/>
                  </a:lnTo>
                  <a:lnTo>
                    <a:pt x="682" y="951"/>
                  </a:lnTo>
                  <a:lnTo>
                    <a:pt x="682" y="951"/>
                  </a:lnTo>
                  <a:lnTo>
                    <a:pt x="658" y="804"/>
                  </a:lnTo>
                  <a:lnTo>
                    <a:pt x="633" y="731"/>
                  </a:lnTo>
                  <a:lnTo>
                    <a:pt x="585" y="683"/>
                  </a:lnTo>
                  <a:lnTo>
                    <a:pt x="585" y="683"/>
                  </a:lnTo>
                  <a:lnTo>
                    <a:pt x="536" y="634"/>
                  </a:lnTo>
                  <a:lnTo>
                    <a:pt x="463" y="610"/>
                  </a:lnTo>
                  <a:lnTo>
                    <a:pt x="317" y="585"/>
                  </a:lnTo>
                  <a:lnTo>
                    <a:pt x="317" y="585"/>
                  </a:lnTo>
                  <a:lnTo>
                    <a:pt x="146" y="561"/>
                  </a:lnTo>
                  <a:lnTo>
                    <a:pt x="73" y="512"/>
                  </a:lnTo>
                  <a:lnTo>
                    <a:pt x="24" y="488"/>
                  </a:lnTo>
                  <a:lnTo>
                    <a:pt x="24" y="488"/>
                  </a:lnTo>
                  <a:lnTo>
                    <a:pt x="0" y="439"/>
                  </a:lnTo>
                  <a:lnTo>
                    <a:pt x="24" y="366"/>
                  </a:lnTo>
                  <a:lnTo>
                    <a:pt x="49" y="293"/>
                  </a:lnTo>
                  <a:lnTo>
                    <a:pt x="122" y="196"/>
                  </a:lnTo>
                  <a:lnTo>
                    <a:pt x="122" y="196"/>
                  </a:lnTo>
                  <a:lnTo>
                    <a:pt x="171" y="171"/>
                  </a:lnTo>
                  <a:lnTo>
                    <a:pt x="268" y="123"/>
                  </a:lnTo>
                  <a:lnTo>
                    <a:pt x="512" y="74"/>
                  </a:lnTo>
                  <a:lnTo>
                    <a:pt x="804" y="25"/>
                  </a:lnTo>
                  <a:lnTo>
                    <a:pt x="1145" y="1"/>
                  </a:lnTo>
                  <a:lnTo>
                    <a:pt x="2509" y="1"/>
                  </a:lnTo>
                  <a:lnTo>
                    <a:pt x="2509" y="1"/>
                  </a:lnTo>
                  <a:lnTo>
                    <a:pt x="2850" y="25"/>
                  </a:lnTo>
                  <a:lnTo>
                    <a:pt x="3142" y="49"/>
                  </a:lnTo>
                  <a:lnTo>
                    <a:pt x="3337" y="74"/>
                  </a:lnTo>
                  <a:lnTo>
                    <a:pt x="3434" y="98"/>
                  </a:lnTo>
                  <a:lnTo>
                    <a:pt x="3434" y="98"/>
                  </a:lnTo>
                  <a:lnTo>
                    <a:pt x="3458" y="123"/>
                  </a:lnTo>
                  <a:lnTo>
                    <a:pt x="3434" y="171"/>
                  </a:lnTo>
                  <a:lnTo>
                    <a:pt x="3361" y="317"/>
                  </a:lnTo>
                  <a:lnTo>
                    <a:pt x="3239" y="488"/>
                  </a:lnTo>
                  <a:lnTo>
                    <a:pt x="3069" y="683"/>
                  </a:lnTo>
                  <a:lnTo>
                    <a:pt x="3069" y="683"/>
                  </a:lnTo>
                  <a:lnTo>
                    <a:pt x="2874" y="853"/>
                  </a:lnTo>
                  <a:lnTo>
                    <a:pt x="2679" y="999"/>
                  </a:lnTo>
                  <a:lnTo>
                    <a:pt x="2509" y="1121"/>
                  </a:lnTo>
                  <a:lnTo>
                    <a:pt x="2411" y="1145"/>
                  </a:lnTo>
                  <a:lnTo>
                    <a:pt x="2411" y="1145"/>
                  </a:lnTo>
                  <a:lnTo>
                    <a:pt x="2314" y="1170"/>
                  </a:lnTo>
                  <a:lnTo>
                    <a:pt x="2216" y="1194"/>
                  </a:lnTo>
                  <a:lnTo>
                    <a:pt x="2119" y="1267"/>
                  </a:lnTo>
                  <a:lnTo>
                    <a:pt x="2022" y="1340"/>
                  </a:lnTo>
                  <a:lnTo>
                    <a:pt x="2022" y="134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21" name="Shape 354"/>
            <p:cNvSpPr/>
            <p:nvPr/>
          </p:nvSpPr>
          <p:spPr>
            <a:xfrm>
              <a:off x="6357500" y="3940075"/>
              <a:ext cx="18900" cy="34725"/>
            </a:xfrm>
            <a:custGeom>
              <a:avLst/>
              <a:gdLst/>
              <a:ahLst/>
              <a:cxnLst/>
              <a:rect l="0" t="0" r="0" b="0"/>
              <a:pathLst>
                <a:path w="756" h="1389" fill="none" extrusionOk="0">
                  <a:moveTo>
                    <a:pt x="585" y="682"/>
                  </a:moveTo>
                  <a:lnTo>
                    <a:pt x="585" y="682"/>
                  </a:lnTo>
                  <a:lnTo>
                    <a:pt x="512" y="779"/>
                  </a:lnTo>
                  <a:lnTo>
                    <a:pt x="439" y="877"/>
                  </a:lnTo>
                  <a:lnTo>
                    <a:pt x="390" y="974"/>
                  </a:lnTo>
                  <a:lnTo>
                    <a:pt x="390" y="1072"/>
                  </a:lnTo>
                  <a:lnTo>
                    <a:pt x="390" y="1072"/>
                  </a:lnTo>
                  <a:lnTo>
                    <a:pt x="366" y="1218"/>
                  </a:lnTo>
                  <a:lnTo>
                    <a:pt x="317" y="1291"/>
                  </a:lnTo>
                  <a:lnTo>
                    <a:pt x="293" y="1364"/>
                  </a:lnTo>
                  <a:lnTo>
                    <a:pt x="293" y="1364"/>
                  </a:lnTo>
                  <a:lnTo>
                    <a:pt x="244" y="1388"/>
                  </a:lnTo>
                  <a:lnTo>
                    <a:pt x="195" y="1388"/>
                  </a:lnTo>
                  <a:lnTo>
                    <a:pt x="147" y="1388"/>
                  </a:lnTo>
                  <a:lnTo>
                    <a:pt x="98" y="1364"/>
                  </a:lnTo>
                  <a:lnTo>
                    <a:pt x="98" y="1364"/>
                  </a:lnTo>
                  <a:lnTo>
                    <a:pt x="74" y="1291"/>
                  </a:lnTo>
                  <a:lnTo>
                    <a:pt x="25" y="1169"/>
                  </a:lnTo>
                  <a:lnTo>
                    <a:pt x="25" y="1023"/>
                  </a:lnTo>
                  <a:lnTo>
                    <a:pt x="1" y="877"/>
                  </a:lnTo>
                  <a:lnTo>
                    <a:pt x="1" y="877"/>
                  </a:lnTo>
                  <a:lnTo>
                    <a:pt x="25" y="706"/>
                  </a:lnTo>
                  <a:lnTo>
                    <a:pt x="98" y="536"/>
                  </a:lnTo>
                  <a:lnTo>
                    <a:pt x="171" y="365"/>
                  </a:lnTo>
                  <a:lnTo>
                    <a:pt x="293" y="219"/>
                  </a:lnTo>
                  <a:lnTo>
                    <a:pt x="293" y="219"/>
                  </a:lnTo>
                  <a:lnTo>
                    <a:pt x="415" y="122"/>
                  </a:lnTo>
                  <a:lnTo>
                    <a:pt x="512" y="49"/>
                  </a:lnTo>
                  <a:lnTo>
                    <a:pt x="609" y="0"/>
                  </a:lnTo>
                  <a:lnTo>
                    <a:pt x="682" y="24"/>
                  </a:lnTo>
                  <a:lnTo>
                    <a:pt x="682" y="24"/>
                  </a:lnTo>
                  <a:lnTo>
                    <a:pt x="707" y="73"/>
                  </a:lnTo>
                  <a:lnTo>
                    <a:pt x="731" y="146"/>
                  </a:lnTo>
                  <a:lnTo>
                    <a:pt x="756" y="317"/>
                  </a:lnTo>
                  <a:lnTo>
                    <a:pt x="756" y="317"/>
                  </a:lnTo>
                  <a:lnTo>
                    <a:pt x="756" y="390"/>
                  </a:lnTo>
                  <a:lnTo>
                    <a:pt x="707" y="487"/>
                  </a:lnTo>
                  <a:lnTo>
                    <a:pt x="658" y="609"/>
                  </a:lnTo>
                  <a:lnTo>
                    <a:pt x="585" y="682"/>
                  </a:lnTo>
                  <a:lnTo>
                    <a:pt x="585" y="682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22" name="Shape 355"/>
            <p:cNvSpPr/>
            <p:nvPr/>
          </p:nvSpPr>
          <p:spPr>
            <a:xfrm>
              <a:off x="6202850" y="3720875"/>
              <a:ext cx="204000" cy="278875"/>
            </a:xfrm>
            <a:custGeom>
              <a:avLst/>
              <a:gdLst/>
              <a:ahLst/>
              <a:cxnLst/>
              <a:rect l="0" t="0" r="0" b="0"/>
              <a:pathLst>
                <a:path w="8160" h="11155" fill="none" extrusionOk="0">
                  <a:moveTo>
                    <a:pt x="8159" y="4774"/>
                  </a:moveTo>
                  <a:lnTo>
                    <a:pt x="8159" y="4774"/>
                  </a:lnTo>
                  <a:lnTo>
                    <a:pt x="7599" y="4701"/>
                  </a:lnTo>
                  <a:lnTo>
                    <a:pt x="7283" y="4652"/>
                  </a:lnTo>
                  <a:lnTo>
                    <a:pt x="7136" y="4603"/>
                  </a:lnTo>
                  <a:lnTo>
                    <a:pt x="7136" y="4603"/>
                  </a:lnTo>
                  <a:lnTo>
                    <a:pt x="7088" y="4579"/>
                  </a:lnTo>
                  <a:lnTo>
                    <a:pt x="7015" y="4555"/>
                  </a:lnTo>
                  <a:lnTo>
                    <a:pt x="6844" y="4530"/>
                  </a:lnTo>
                  <a:lnTo>
                    <a:pt x="6844" y="4530"/>
                  </a:lnTo>
                  <a:lnTo>
                    <a:pt x="6747" y="4506"/>
                  </a:lnTo>
                  <a:lnTo>
                    <a:pt x="6649" y="4457"/>
                  </a:lnTo>
                  <a:lnTo>
                    <a:pt x="6552" y="4409"/>
                  </a:lnTo>
                  <a:lnTo>
                    <a:pt x="6454" y="4336"/>
                  </a:lnTo>
                  <a:lnTo>
                    <a:pt x="6454" y="4336"/>
                  </a:lnTo>
                  <a:lnTo>
                    <a:pt x="6381" y="4262"/>
                  </a:lnTo>
                  <a:lnTo>
                    <a:pt x="6308" y="4214"/>
                  </a:lnTo>
                  <a:lnTo>
                    <a:pt x="6235" y="4214"/>
                  </a:lnTo>
                  <a:lnTo>
                    <a:pt x="6187" y="4238"/>
                  </a:lnTo>
                  <a:lnTo>
                    <a:pt x="6187" y="4238"/>
                  </a:lnTo>
                  <a:lnTo>
                    <a:pt x="6162" y="4287"/>
                  </a:lnTo>
                  <a:lnTo>
                    <a:pt x="6162" y="4360"/>
                  </a:lnTo>
                  <a:lnTo>
                    <a:pt x="6211" y="4433"/>
                  </a:lnTo>
                  <a:lnTo>
                    <a:pt x="6284" y="4530"/>
                  </a:lnTo>
                  <a:lnTo>
                    <a:pt x="6284" y="4530"/>
                  </a:lnTo>
                  <a:lnTo>
                    <a:pt x="6357" y="4603"/>
                  </a:lnTo>
                  <a:lnTo>
                    <a:pt x="6454" y="4652"/>
                  </a:lnTo>
                  <a:lnTo>
                    <a:pt x="6576" y="4701"/>
                  </a:lnTo>
                  <a:lnTo>
                    <a:pt x="6649" y="4701"/>
                  </a:lnTo>
                  <a:lnTo>
                    <a:pt x="6649" y="4701"/>
                  </a:lnTo>
                  <a:lnTo>
                    <a:pt x="6747" y="4725"/>
                  </a:lnTo>
                  <a:lnTo>
                    <a:pt x="6844" y="4774"/>
                  </a:lnTo>
                  <a:lnTo>
                    <a:pt x="6942" y="4823"/>
                  </a:lnTo>
                  <a:lnTo>
                    <a:pt x="7039" y="4896"/>
                  </a:lnTo>
                  <a:lnTo>
                    <a:pt x="7039" y="4896"/>
                  </a:lnTo>
                  <a:lnTo>
                    <a:pt x="7063" y="4944"/>
                  </a:lnTo>
                  <a:lnTo>
                    <a:pt x="7088" y="4993"/>
                  </a:lnTo>
                  <a:lnTo>
                    <a:pt x="7063" y="5139"/>
                  </a:lnTo>
                  <a:lnTo>
                    <a:pt x="6966" y="5310"/>
                  </a:lnTo>
                  <a:lnTo>
                    <a:pt x="6844" y="5480"/>
                  </a:lnTo>
                  <a:lnTo>
                    <a:pt x="6844" y="5480"/>
                  </a:lnTo>
                  <a:lnTo>
                    <a:pt x="6674" y="5626"/>
                  </a:lnTo>
                  <a:lnTo>
                    <a:pt x="6528" y="5748"/>
                  </a:lnTo>
                  <a:lnTo>
                    <a:pt x="6381" y="5821"/>
                  </a:lnTo>
                  <a:lnTo>
                    <a:pt x="6284" y="5846"/>
                  </a:lnTo>
                  <a:lnTo>
                    <a:pt x="6284" y="5846"/>
                  </a:lnTo>
                  <a:lnTo>
                    <a:pt x="6113" y="5870"/>
                  </a:lnTo>
                  <a:lnTo>
                    <a:pt x="6040" y="5894"/>
                  </a:lnTo>
                  <a:lnTo>
                    <a:pt x="5992" y="5943"/>
                  </a:lnTo>
                  <a:lnTo>
                    <a:pt x="5992" y="5943"/>
                  </a:lnTo>
                  <a:lnTo>
                    <a:pt x="5943" y="5967"/>
                  </a:lnTo>
                  <a:lnTo>
                    <a:pt x="5894" y="5992"/>
                  </a:lnTo>
                  <a:lnTo>
                    <a:pt x="5846" y="5967"/>
                  </a:lnTo>
                  <a:lnTo>
                    <a:pt x="5797" y="5943"/>
                  </a:lnTo>
                  <a:lnTo>
                    <a:pt x="5797" y="5943"/>
                  </a:lnTo>
                  <a:lnTo>
                    <a:pt x="5773" y="5894"/>
                  </a:lnTo>
                  <a:lnTo>
                    <a:pt x="5724" y="5821"/>
                  </a:lnTo>
                  <a:lnTo>
                    <a:pt x="5699" y="5651"/>
                  </a:lnTo>
                  <a:lnTo>
                    <a:pt x="5699" y="5651"/>
                  </a:lnTo>
                  <a:lnTo>
                    <a:pt x="5675" y="5553"/>
                  </a:lnTo>
                  <a:lnTo>
                    <a:pt x="5602" y="5407"/>
                  </a:lnTo>
                  <a:lnTo>
                    <a:pt x="5480" y="5261"/>
                  </a:lnTo>
                  <a:lnTo>
                    <a:pt x="5334" y="5091"/>
                  </a:lnTo>
                  <a:lnTo>
                    <a:pt x="5334" y="5091"/>
                  </a:lnTo>
                  <a:lnTo>
                    <a:pt x="5188" y="4920"/>
                  </a:lnTo>
                  <a:lnTo>
                    <a:pt x="5066" y="4774"/>
                  </a:lnTo>
                  <a:lnTo>
                    <a:pt x="4969" y="4628"/>
                  </a:lnTo>
                  <a:lnTo>
                    <a:pt x="4944" y="4530"/>
                  </a:lnTo>
                  <a:lnTo>
                    <a:pt x="4944" y="4530"/>
                  </a:lnTo>
                  <a:lnTo>
                    <a:pt x="4944" y="4457"/>
                  </a:lnTo>
                  <a:lnTo>
                    <a:pt x="4920" y="4409"/>
                  </a:lnTo>
                  <a:lnTo>
                    <a:pt x="4896" y="4409"/>
                  </a:lnTo>
                  <a:lnTo>
                    <a:pt x="4847" y="4433"/>
                  </a:lnTo>
                  <a:lnTo>
                    <a:pt x="4847" y="4433"/>
                  </a:lnTo>
                  <a:lnTo>
                    <a:pt x="4823" y="4482"/>
                  </a:lnTo>
                  <a:lnTo>
                    <a:pt x="4774" y="4555"/>
                  </a:lnTo>
                  <a:lnTo>
                    <a:pt x="4750" y="4701"/>
                  </a:lnTo>
                  <a:lnTo>
                    <a:pt x="4750" y="4701"/>
                  </a:lnTo>
                  <a:lnTo>
                    <a:pt x="4774" y="4798"/>
                  </a:lnTo>
                  <a:lnTo>
                    <a:pt x="4847" y="4920"/>
                  </a:lnTo>
                  <a:lnTo>
                    <a:pt x="4920" y="5066"/>
                  </a:lnTo>
                  <a:lnTo>
                    <a:pt x="5042" y="5188"/>
                  </a:lnTo>
                  <a:lnTo>
                    <a:pt x="5042" y="5188"/>
                  </a:lnTo>
                  <a:lnTo>
                    <a:pt x="5139" y="5310"/>
                  </a:lnTo>
                  <a:lnTo>
                    <a:pt x="5237" y="5431"/>
                  </a:lnTo>
                  <a:lnTo>
                    <a:pt x="5310" y="5553"/>
                  </a:lnTo>
                  <a:lnTo>
                    <a:pt x="5334" y="5651"/>
                  </a:lnTo>
                  <a:lnTo>
                    <a:pt x="5334" y="5651"/>
                  </a:lnTo>
                  <a:lnTo>
                    <a:pt x="5334" y="5748"/>
                  </a:lnTo>
                  <a:lnTo>
                    <a:pt x="5383" y="5846"/>
                  </a:lnTo>
                  <a:lnTo>
                    <a:pt x="5432" y="5943"/>
                  </a:lnTo>
                  <a:lnTo>
                    <a:pt x="5505" y="6040"/>
                  </a:lnTo>
                  <a:lnTo>
                    <a:pt x="5505" y="6040"/>
                  </a:lnTo>
                  <a:lnTo>
                    <a:pt x="5626" y="6113"/>
                  </a:lnTo>
                  <a:lnTo>
                    <a:pt x="5773" y="6162"/>
                  </a:lnTo>
                  <a:lnTo>
                    <a:pt x="5919" y="6211"/>
                  </a:lnTo>
                  <a:lnTo>
                    <a:pt x="6089" y="6235"/>
                  </a:lnTo>
                  <a:lnTo>
                    <a:pt x="6089" y="6235"/>
                  </a:lnTo>
                  <a:lnTo>
                    <a:pt x="6235" y="6235"/>
                  </a:lnTo>
                  <a:lnTo>
                    <a:pt x="6357" y="6284"/>
                  </a:lnTo>
                  <a:lnTo>
                    <a:pt x="6430" y="6333"/>
                  </a:lnTo>
                  <a:lnTo>
                    <a:pt x="6454" y="6381"/>
                  </a:lnTo>
                  <a:lnTo>
                    <a:pt x="6454" y="6430"/>
                  </a:lnTo>
                  <a:lnTo>
                    <a:pt x="6454" y="6430"/>
                  </a:lnTo>
                  <a:lnTo>
                    <a:pt x="6430" y="6527"/>
                  </a:lnTo>
                  <a:lnTo>
                    <a:pt x="6308" y="6722"/>
                  </a:lnTo>
                  <a:lnTo>
                    <a:pt x="6113" y="6941"/>
                  </a:lnTo>
                  <a:lnTo>
                    <a:pt x="5894" y="7185"/>
                  </a:lnTo>
                  <a:lnTo>
                    <a:pt x="5894" y="7185"/>
                  </a:lnTo>
                  <a:lnTo>
                    <a:pt x="5675" y="7429"/>
                  </a:lnTo>
                  <a:lnTo>
                    <a:pt x="5505" y="7696"/>
                  </a:lnTo>
                  <a:lnTo>
                    <a:pt x="5358" y="7940"/>
                  </a:lnTo>
                  <a:lnTo>
                    <a:pt x="5334" y="8037"/>
                  </a:lnTo>
                  <a:lnTo>
                    <a:pt x="5334" y="8135"/>
                  </a:lnTo>
                  <a:lnTo>
                    <a:pt x="5334" y="8135"/>
                  </a:lnTo>
                  <a:lnTo>
                    <a:pt x="5334" y="8281"/>
                  </a:lnTo>
                  <a:lnTo>
                    <a:pt x="5358" y="8427"/>
                  </a:lnTo>
                  <a:lnTo>
                    <a:pt x="5383" y="8525"/>
                  </a:lnTo>
                  <a:lnTo>
                    <a:pt x="5432" y="8598"/>
                  </a:lnTo>
                  <a:lnTo>
                    <a:pt x="5432" y="8598"/>
                  </a:lnTo>
                  <a:lnTo>
                    <a:pt x="5456" y="8646"/>
                  </a:lnTo>
                  <a:lnTo>
                    <a:pt x="5480" y="8719"/>
                  </a:lnTo>
                  <a:lnTo>
                    <a:pt x="5505" y="8890"/>
                  </a:lnTo>
                  <a:lnTo>
                    <a:pt x="5505" y="8890"/>
                  </a:lnTo>
                  <a:lnTo>
                    <a:pt x="5480" y="8987"/>
                  </a:lnTo>
                  <a:lnTo>
                    <a:pt x="5383" y="9158"/>
                  </a:lnTo>
                  <a:lnTo>
                    <a:pt x="5237" y="9353"/>
                  </a:lnTo>
                  <a:lnTo>
                    <a:pt x="5042" y="9547"/>
                  </a:lnTo>
                  <a:lnTo>
                    <a:pt x="5042" y="9547"/>
                  </a:lnTo>
                  <a:lnTo>
                    <a:pt x="4847" y="9742"/>
                  </a:lnTo>
                  <a:lnTo>
                    <a:pt x="4701" y="9937"/>
                  </a:lnTo>
                  <a:lnTo>
                    <a:pt x="4603" y="10108"/>
                  </a:lnTo>
                  <a:lnTo>
                    <a:pt x="4555" y="10205"/>
                  </a:lnTo>
                  <a:lnTo>
                    <a:pt x="4555" y="10205"/>
                  </a:lnTo>
                  <a:lnTo>
                    <a:pt x="4530" y="10327"/>
                  </a:lnTo>
                  <a:lnTo>
                    <a:pt x="4457" y="10473"/>
                  </a:lnTo>
                  <a:lnTo>
                    <a:pt x="4336" y="10619"/>
                  </a:lnTo>
                  <a:lnTo>
                    <a:pt x="4189" y="10790"/>
                  </a:lnTo>
                  <a:lnTo>
                    <a:pt x="4189" y="10790"/>
                  </a:lnTo>
                  <a:lnTo>
                    <a:pt x="4019" y="10936"/>
                  </a:lnTo>
                  <a:lnTo>
                    <a:pt x="3873" y="11057"/>
                  </a:lnTo>
                  <a:lnTo>
                    <a:pt x="3727" y="11131"/>
                  </a:lnTo>
                  <a:lnTo>
                    <a:pt x="3605" y="11155"/>
                  </a:lnTo>
                  <a:lnTo>
                    <a:pt x="3605" y="11155"/>
                  </a:lnTo>
                  <a:lnTo>
                    <a:pt x="3532" y="11155"/>
                  </a:lnTo>
                  <a:lnTo>
                    <a:pt x="3434" y="11106"/>
                  </a:lnTo>
                  <a:lnTo>
                    <a:pt x="3337" y="11057"/>
                  </a:lnTo>
                  <a:lnTo>
                    <a:pt x="3240" y="10984"/>
                  </a:lnTo>
                  <a:lnTo>
                    <a:pt x="3240" y="10984"/>
                  </a:lnTo>
                  <a:lnTo>
                    <a:pt x="3167" y="10887"/>
                  </a:lnTo>
                  <a:lnTo>
                    <a:pt x="3093" y="10790"/>
                  </a:lnTo>
                  <a:lnTo>
                    <a:pt x="3069" y="10692"/>
                  </a:lnTo>
                  <a:lnTo>
                    <a:pt x="3045" y="10595"/>
                  </a:lnTo>
                  <a:lnTo>
                    <a:pt x="3045" y="10595"/>
                  </a:lnTo>
                  <a:lnTo>
                    <a:pt x="3020" y="10424"/>
                  </a:lnTo>
                  <a:lnTo>
                    <a:pt x="2996" y="10351"/>
                  </a:lnTo>
                  <a:lnTo>
                    <a:pt x="2947" y="10302"/>
                  </a:lnTo>
                  <a:lnTo>
                    <a:pt x="2947" y="10302"/>
                  </a:lnTo>
                  <a:lnTo>
                    <a:pt x="2923" y="10254"/>
                  </a:lnTo>
                  <a:lnTo>
                    <a:pt x="2874" y="10181"/>
                  </a:lnTo>
                  <a:lnTo>
                    <a:pt x="2850" y="10035"/>
                  </a:lnTo>
                  <a:lnTo>
                    <a:pt x="2850" y="10035"/>
                  </a:lnTo>
                  <a:lnTo>
                    <a:pt x="2826" y="9864"/>
                  </a:lnTo>
                  <a:lnTo>
                    <a:pt x="2801" y="9791"/>
                  </a:lnTo>
                  <a:lnTo>
                    <a:pt x="2752" y="9742"/>
                  </a:lnTo>
                  <a:lnTo>
                    <a:pt x="2752" y="9742"/>
                  </a:lnTo>
                  <a:lnTo>
                    <a:pt x="2728" y="9669"/>
                  </a:lnTo>
                  <a:lnTo>
                    <a:pt x="2704" y="9572"/>
                  </a:lnTo>
                  <a:lnTo>
                    <a:pt x="2679" y="9426"/>
                  </a:lnTo>
                  <a:lnTo>
                    <a:pt x="2655" y="9255"/>
                  </a:lnTo>
                  <a:lnTo>
                    <a:pt x="2655" y="9255"/>
                  </a:lnTo>
                  <a:lnTo>
                    <a:pt x="2679" y="9109"/>
                  </a:lnTo>
                  <a:lnTo>
                    <a:pt x="2704" y="8963"/>
                  </a:lnTo>
                  <a:lnTo>
                    <a:pt x="2728" y="8866"/>
                  </a:lnTo>
                  <a:lnTo>
                    <a:pt x="2752" y="8792"/>
                  </a:lnTo>
                  <a:lnTo>
                    <a:pt x="2752" y="8792"/>
                  </a:lnTo>
                  <a:lnTo>
                    <a:pt x="2801" y="8744"/>
                  </a:lnTo>
                  <a:lnTo>
                    <a:pt x="2826" y="8671"/>
                  </a:lnTo>
                  <a:lnTo>
                    <a:pt x="2850" y="8500"/>
                  </a:lnTo>
                  <a:lnTo>
                    <a:pt x="2850" y="8500"/>
                  </a:lnTo>
                  <a:lnTo>
                    <a:pt x="2826" y="8403"/>
                  </a:lnTo>
                  <a:lnTo>
                    <a:pt x="2777" y="8281"/>
                  </a:lnTo>
                  <a:lnTo>
                    <a:pt x="2679" y="8159"/>
                  </a:lnTo>
                  <a:lnTo>
                    <a:pt x="2582" y="8037"/>
                  </a:lnTo>
                  <a:lnTo>
                    <a:pt x="2582" y="8037"/>
                  </a:lnTo>
                  <a:lnTo>
                    <a:pt x="2460" y="7891"/>
                  </a:lnTo>
                  <a:lnTo>
                    <a:pt x="2363" y="7721"/>
                  </a:lnTo>
                  <a:lnTo>
                    <a:pt x="2314" y="7526"/>
                  </a:lnTo>
                  <a:lnTo>
                    <a:pt x="2290" y="7356"/>
                  </a:lnTo>
                  <a:lnTo>
                    <a:pt x="2290" y="7356"/>
                  </a:lnTo>
                  <a:lnTo>
                    <a:pt x="2290" y="7209"/>
                  </a:lnTo>
                  <a:lnTo>
                    <a:pt x="2265" y="7063"/>
                  </a:lnTo>
                  <a:lnTo>
                    <a:pt x="2217" y="6966"/>
                  </a:lnTo>
                  <a:lnTo>
                    <a:pt x="2192" y="6893"/>
                  </a:lnTo>
                  <a:lnTo>
                    <a:pt x="2192" y="6893"/>
                  </a:lnTo>
                  <a:lnTo>
                    <a:pt x="2144" y="6844"/>
                  </a:lnTo>
                  <a:lnTo>
                    <a:pt x="2071" y="6820"/>
                  </a:lnTo>
                  <a:lnTo>
                    <a:pt x="1900" y="6795"/>
                  </a:lnTo>
                  <a:lnTo>
                    <a:pt x="1900" y="6795"/>
                  </a:lnTo>
                  <a:lnTo>
                    <a:pt x="1754" y="6820"/>
                  </a:lnTo>
                  <a:lnTo>
                    <a:pt x="1681" y="6844"/>
                  </a:lnTo>
                  <a:lnTo>
                    <a:pt x="1632" y="6893"/>
                  </a:lnTo>
                  <a:lnTo>
                    <a:pt x="1632" y="6893"/>
                  </a:lnTo>
                  <a:lnTo>
                    <a:pt x="1559" y="6941"/>
                  </a:lnTo>
                  <a:lnTo>
                    <a:pt x="1437" y="6966"/>
                  </a:lnTo>
                  <a:lnTo>
                    <a:pt x="1291" y="6990"/>
                  </a:lnTo>
                  <a:lnTo>
                    <a:pt x="1145" y="6990"/>
                  </a:lnTo>
                  <a:lnTo>
                    <a:pt x="1145" y="6990"/>
                  </a:lnTo>
                  <a:lnTo>
                    <a:pt x="975" y="6966"/>
                  </a:lnTo>
                  <a:lnTo>
                    <a:pt x="780" y="6868"/>
                  </a:lnTo>
                  <a:lnTo>
                    <a:pt x="561" y="6747"/>
                  </a:lnTo>
                  <a:lnTo>
                    <a:pt x="390" y="6601"/>
                  </a:lnTo>
                  <a:lnTo>
                    <a:pt x="390" y="6601"/>
                  </a:lnTo>
                  <a:lnTo>
                    <a:pt x="317" y="6527"/>
                  </a:lnTo>
                  <a:lnTo>
                    <a:pt x="244" y="6406"/>
                  </a:lnTo>
                  <a:lnTo>
                    <a:pt x="122" y="6113"/>
                  </a:lnTo>
                  <a:lnTo>
                    <a:pt x="49" y="5797"/>
                  </a:lnTo>
                  <a:lnTo>
                    <a:pt x="0" y="5480"/>
                  </a:lnTo>
                  <a:lnTo>
                    <a:pt x="0" y="5480"/>
                  </a:lnTo>
                  <a:lnTo>
                    <a:pt x="25" y="5310"/>
                  </a:lnTo>
                  <a:lnTo>
                    <a:pt x="49" y="5139"/>
                  </a:lnTo>
                  <a:lnTo>
                    <a:pt x="147" y="4798"/>
                  </a:lnTo>
                  <a:lnTo>
                    <a:pt x="220" y="4628"/>
                  </a:lnTo>
                  <a:lnTo>
                    <a:pt x="293" y="4482"/>
                  </a:lnTo>
                  <a:lnTo>
                    <a:pt x="390" y="4336"/>
                  </a:lnTo>
                  <a:lnTo>
                    <a:pt x="487" y="4238"/>
                  </a:lnTo>
                  <a:lnTo>
                    <a:pt x="487" y="4238"/>
                  </a:lnTo>
                  <a:lnTo>
                    <a:pt x="682" y="4043"/>
                  </a:lnTo>
                  <a:lnTo>
                    <a:pt x="877" y="3897"/>
                  </a:lnTo>
                  <a:lnTo>
                    <a:pt x="1048" y="3800"/>
                  </a:lnTo>
                  <a:lnTo>
                    <a:pt x="1145" y="3751"/>
                  </a:lnTo>
                  <a:lnTo>
                    <a:pt x="1145" y="3751"/>
                  </a:lnTo>
                  <a:lnTo>
                    <a:pt x="1316" y="3727"/>
                  </a:lnTo>
                  <a:lnTo>
                    <a:pt x="1389" y="3702"/>
                  </a:lnTo>
                  <a:lnTo>
                    <a:pt x="1437" y="3654"/>
                  </a:lnTo>
                  <a:lnTo>
                    <a:pt x="1437" y="3654"/>
                  </a:lnTo>
                  <a:lnTo>
                    <a:pt x="1510" y="3629"/>
                  </a:lnTo>
                  <a:lnTo>
                    <a:pt x="1608" y="3605"/>
                  </a:lnTo>
                  <a:lnTo>
                    <a:pt x="1754" y="3581"/>
                  </a:lnTo>
                  <a:lnTo>
                    <a:pt x="1900" y="3581"/>
                  </a:lnTo>
                  <a:lnTo>
                    <a:pt x="1900" y="3581"/>
                  </a:lnTo>
                  <a:lnTo>
                    <a:pt x="2071" y="3581"/>
                  </a:lnTo>
                  <a:lnTo>
                    <a:pt x="2241" y="3629"/>
                  </a:lnTo>
                  <a:lnTo>
                    <a:pt x="2363" y="3678"/>
                  </a:lnTo>
                  <a:lnTo>
                    <a:pt x="2485" y="3751"/>
                  </a:lnTo>
                  <a:lnTo>
                    <a:pt x="2485" y="3751"/>
                  </a:lnTo>
                  <a:lnTo>
                    <a:pt x="2558" y="3824"/>
                  </a:lnTo>
                  <a:lnTo>
                    <a:pt x="2655" y="3897"/>
                  </a:lnTo>
                  <a:lnTo>
                    <a:pt x="2777" y="3946"/>
                  </a:lnTo>
                  <a:lnTo>
                    <a:pt x="2850" y="3946"/>
                  </a:lnTo>
                  <a:lnTo>
                    <a:pt x="2850" y="3946"/>
                  </a:lnTo>
                  <a:lnTo>
                    <a:pt x="3020" y="3970"/>
                  </a:lnTo>
                  <a:lnTo>
                    <a:pt x="3093" y="4019"/>
                  </a:lnTo>
                  <a:lnTo>
                    <a:pt x="3142" y="4043"/>
                  </a:lnTo>
                  <a:lnTo>
                    <a:pt x="3142" y="4043"/>
                  </a:lnTo>
                  <a:lnTo>
                    <a:pt x="3191" y="4068"/>
                  </a:lnTo>
                  <a:lnTo>
                    <a:pt x="3240" y="4092"/>
                  </a:lnTo>
                  <a:lnTo>
                    <a:pt x="3288" y="4068"/>
                  </a:lnTo>
                  <a:lnTo>
                    <a:pt x="3337" y="4043"/>
                  </a:lnTo>
                  <a:lnTo>
                    <a:pt x="3337" y="4043"/>
                  </a:lnTo>
                  <a:lnTo>
                    <a:pt x="3386" y="4019"/>
                  </a:lnTo>
                  <a:lnTo>
                    <a:pt x="3459" y="3970"/>
                  </a:lnTo>
                  <a:lnTo>
                    <a:pt x="3605" y="3946"/>
                  </a:lnTo>
                  <a:lnTo>
                    <a:pt x="3605" y="3946"/>
                  </a:lnTo>
                  <a:lnTo>
                    <a:pt x="3775" y="3970"/>
                  </a:lnTo>
                  <a:lnTo>
                    <a:pt x="3848" y="4019"/>
                  </a:lnTo>
                  <a:lnTo>
                    <a:pt x="3897" y="4043"/>
                  </a:lnTo>
                  <a:lnTo>
                    <a:pt x="3897" y="4043"/>
                  </a:lnTo>
                  <a:lnTo>
                    <a:pt x="3970" y="4092"/>
                  </a:lnTo>
                  <a:lnTo>
                    <a:pt x="4068" y="4116"/>
                  </a:lnTo>
                  <a:lnTo>
                    <a:pt x="4214" y="4141"/>
                  </a:lnTo>
                  <a:lnTo>
                    <a:pt x="4384" y="4141"/>
                  </a:lnTo>
                  <a:lnTo>
                    <a:pt x="4384" y="4141"/>
                  </a:lnTo>
                  <a:lnTo>
                    <a:pt x="4530" y="4141"/>
                  </a:lnTo>
                  <a:lnTo>
                    <a:pt x="4677" y="4116"/>
                  </a:lnTo>
                  <a:lnTo>
                    <a:pt x="4774" y="4092"/>
                  </a:lnTo>
                  <a:lnTo>
                    <a:pt x="4847" y="4043"/>
                  </a:lnTo>
                  <a:lnTo>
                    <a:pt x="4847" y="4043"/>
                  </a:lnTo>
                  <a:lnTo>
                    <a:pt x="4896" y="3995"/>
                  </a:lnTo>
                  <a:lnTo>
                    <a:pt x="4920" y="3921"/>
                  </a:lnTo>
                  <a:lnTo>
                    <a:pt x="4944" y="3751"/>
                  </a:lnTo>
                  <a:lnTo>
                    <a:pt x="4944" y="3751"/>
                  </a:lnTo>
                  <a:lnTo>
                    <a:pt x="4944" y="3727"/>
                  </a:lnTo>
                  <a:lnTo>
                    <a:pt x="4920" y="3678"/>
                  </a:lnTo>
                  <a:lnTo>
                    <a:pt x="4823" y="3629"/>
                  </a:lnTo>
                  <a:lnTo>
                    <a:pt x="4701" y="3581"/>
                  </a:lnTo>
                  <a:lnTo>
                    <a:pt x="4555" y="3581"/>
                  </a:lnTo>
                  <a:lnTo>
                    <a:pt x="4555" y="3581"/>
                  </a:lnTo>
                  <a:lnTo>
                    <a:pt x="4409" y="3556"/>
                  </a:lnTo>
                  <a:lnTo>
                    <a:pt x="4238" y="3507"/>
                  </a:lnTo>
                  <a:lnTo>
                    <a:pt x="4092" y="3459"/>
                  </a:lnTo>
                  <a:lnTo>
                    <a:pt x="3995" y="3386"/>
                  </a:lnTo>
                  <a:lnTo>
                    <a:pt x="3995" y="3386"/>
                  </a:lnTo>
                  <a:lnTo>
                    <a:pt x="3897" y="3313"/>
                  </a:lnTo>
                  <a:lnTo>
                    <a:pt x="3800" y="3240"/>
                  </a:lnTo>
                  <a:lnTo>
                    <a:pt x="3702" y="3215"/>
                  </a:lnTo>
                  <a:lnTo>
                    <a:pt x="3605" y="3191"/>
                  </a:lnTo>
                  <a:lnTo>
                    <a:pt x="3605" y="3191"/>
                  </a:lnTo>
                  <a:lnTo>
                    <a:pt x="3532" y="3166"/>
                  </a:lnTo>
                  <a:lnTo>
                    <a:pt x="3434" y="3142"/>
                  </a:lnTo>
                  <a:lnTo>
                    <a:pt x="3337" y="3069"/>
                  </a:lnTo>
                  <a:lnTo>
                    <a:pt x="3240" y="2996"/>
                  </a:lnTo>
                  <a:lnTo>
                    <a:pt x="3240" y="2996"/>
                  </a:lnTo>
                  <a:lnTo>
                    <a:pt x="3167" y="2923"/>
                  </a:lnTo>
                  <a:lnTo>
                    <a:pt x="3069" y="2899"/>
                  </a:lnTo>
                  <a:lnTo>
                    <a:pt x="2996" y="2874"/>
                  </a:lnTo>
                  <a:lnTo>
                    <a:pt x="2947" y="2899"/>
                  </a:lnTo>
                  <a:lnTo>
                    <a:pt x="2947" y="2899"/>
                  </a:lnTo>
                  <a:lnTo>
                    <a:pt x="2899" y="2923"/>
                  </a:lnTo>
                  <a:lnTo>
                    <a:pt x="2826" y="2923"/>
                  </a:lnTo>
                  <a:lnTo>
                    <a:pt x="2752" y="2874"/>
                  </a:lnTo>
                  <a:lnTo>
                    <a:pt x="2655" y="2801"/>
                  </a:lnTo>
                  <a:lnTo>
                    <a:pt x="2655" y="2801"/>
                  </a:lnTo>
                  <a:lnTo>
                    <a:pt x="2582" y="2752"/>
                  </a:lnTo>
                  <a:lnTo>
                    <a:pt x="2509" y="2704"/>
                  </a:lnTo>
                  <a:lnTo>
                    <a:pt x="2436" y="2704"/>
                  </a:lnTo>
                  <a:lnTo>
                    <a:pt x="2387" y="2704"/>
                  </a:lnTo>
                  <a:lnTo>
                    <a:pt x="2387" y="2704"/>
                  </a:lnTo>
                  <a:lnTo>
                    <a:pt x="2338" y="2752"/>
                  </a:lnTo>
                  <a:lnTo>
                    <a:pt x="2265" y="2777"/>
                  </a:lnTo>
                  <a:lnTo>
                    <a:pt x="2095" y="2801"/>
                  </a:lnTo>
                  <a:lnTo>
                    <a:pt x="2095" y="2801"/>
                  </a:lnTo>
                  <a:lnTo>
                    <a:pt x="1997" y="2850"/>
                  </a:lnTo>
                  <a:lnTo>
                    <a:pt x="1851" y="2923"/>
                  </a:lnTo>
                  <a:lnTo>
                    <a:pt x="1681" y="3045"/>
                  </a:lnTo>
                  <a:lnTo>
                    <a:pt x="1535" y="3191"/>
                  </a:lnTo>
                  <a:lnTo>
                    <a:pt x="1535" y="3191"/>
                  </a:lnTo>
                  <a:lnTo>
                    <a:pt x="1364" y="3337"/>
                  </a:lnTo>
                  <a:lnTo>
                    <a:pt x="1194" y="3459"/>
                  </a:lnTo>
                  <a:lnTo>
                    <a:pt x="1072" y="3532"/>
                  </a:lnTo>
                  <a:lnTo>
                    <a:pt x="950" y="3581"/>
                  </a:lnTo>
                  <a:lnTo>
                    <a:pt x="950" y="3581"/>
                  </a:lnTo>
                  <a:lnTo>
                    <a:pt x="804" y="3532"/>
                  </a:lnTo>
                  <a:lnTo>
                    <a:pt x="731" y="3507"/>
                  </a:lnTo>
                  <a:lnTo>
                    <a:pt x="682" y="3483"/>
                  </a:lnTo>
                  <a:lnTo>
                    <a:pt x="682" y="3483"/>
                  </a:lnTo>
                  <a:lnTo>
                    <a:pt x="634" y="3434"/>
                  </a:lnTo>
                  <a:lnTo>
                    <a:pt x="609" y="3361"/>
                  </a:lnTo>
                  <a:lnTo>
                    <a:pt x="585" y="3191"/>
                  </a:lnTo>
                  <a:lnTo>
                    <a:pt x="585" y="3191"/>
                  </a:lnTo>
                  <a:lnTo>
                    <a:pt x="609" y="3020"/>
                  </a:lnTo>
                  <a:lnTo>
                    <a:pt x="634" y="2947"/>
                  </a:lnTo>
                  <a:lnTo>
                    <a:pt x="682" y="2899"/>
                  </a:lnTo>
                  <a:lnTo>
                    <a:pt x="682" y="2899"/>
                  </a:lnTo>
                  <a:lnTo>
                    <a:pt x="731" y="2874"/>
                  </a:lnTo>
                  <a:lnTo>
                    <a:pt x="853" y="2850"/>
                  </a:lnTo>
                  <a:lnTo>
                    <a:pt x="999" y="2826"/>
                  </a:lnTo>
                  <a:lnTo>
                    <a:pt x="1145" y="2801"/>
                  </a:lnTo>
                  <a:lnTo>
                    <a:pt x="1145" y="2801"/>
                  </a:lnTo>
                  <a:lnTo>
                    <a:pt x="1291" y="2801"/>
                  </a:lnTo>
                  <a:lnTo>
                    <a:pt x="1413" y="2752"/>
                  </a:lnTo>
                  <a:lnTo>
                    <a:pt x="1486" y="2704"/>
                  </a:lnTo>
                  <a:lnTo>
                    <a:pt x="1510" y="2655"/>
                  </a:lnTo>
                  <a:lnTo>
                    <a:pt x="1535" y="2631"/>
                  </a:lnTo>
                  <a:lnTo>
                    <a:pt x="1535" y="2631"/>
                  </a:lnTo>
                  <a:lnTo>
                    <a:pt x="1486" y="2460"/>
                  </a:lnTo>
                  <a:lnTo>
                    <a:pt x="1462" y="2387"/>
                  </a:lnTo>
                  <a:lnTo>
                    <a:pt x="1437" y="2338"/>
                  </a:lnTo>
                  <a:lnTo>
                    <a:pt x="1437" y="2338"/>
                  </a:lnTo>
                  <a:lnTo>
                    <a:pt x="1389" y="2290"/>
                  </a:lnTo>
                  <a:lnTo>
                    <a:pt x="1389" y="2241"/>
                  </a:lnTo>
                  <a:lnTo>
                    <a:pt x="1389" y="2192"/>
                  </a:lnTo>
                  <a:lnTo>
                    <a:pt x="1437" y="2144"/>
                  </a:lnTo>
                  <a:lnTo>
                    <a:pt x="1437" y="2144"/>
                  </a:lnTo>
                  <a:lnTo>
                    <a:pt x="1486" y="2119"/>
                  </a:lnTo>
                  <a:lnTo>
                    <a:pt x="1559" y="2070"/>
                  </a:lnTo>
                  <a:lnTo>
                    <a:pt x="1705" y="2046"/>
                  </a:lnTo>
                  <a:lnTo>
                    <a:pt x="1705" y="2046"/>
                  </a:lnTo>
                  <a:lnTo>
                    <a:pt x="1803" y="2046"/>
                  </a:lnTo>
                  <a:lnTo>
                    <a:pt x="1900" y="1997"/>
                  </a:lnTo>
                  <a:lnTo>
                    <a:pt x="1997" y="1924"/>
                  </a:lnTo>
                  <a:lnTo>
                    <a:pt x="2095" y="1851"/>
                  </a:lnTo>
                  <a:lnTo>
                    <a:pt x="2095" y="1851"/>
                  </a:lnTo>
                  <a:lnTo>
                    <a:pt x="2168" y="1778"/>
                  </a:lnTo>
                  <a:lnTo>
                    <a:pt x="2241" y="1681"/>
                  </a:lnTo>
                  <a:lnTo>
                    <a:pt x="2265" y="1559"/>
                  </a:lnTo>
                  <a:lnTo>
                    <a:pt x="2290" y="1486"/>
                  </a:lnTo>
                  <a:lnTo>
                    <a:pt x="2290" y="1486"/>
                  </a:lnTo>
                  <a:lnTo>
                    <a:pt x="2265" y="1315"/>
                  </a:lnTo>
                  <a:lnTo>
                    <a:pt x="2217" y="1242"/>
                  </a:lnTo>
                  <a:lnTo>
                    <a:pt x="2192" y="1194"/>
                  </a:lnTo>
                  <a:lnTo>
                    <a:pt x="2192" y="1194"/>
                  </a:lnTo>
                  <a:lnTo>
                    <a:pt x="2192" y="1169"/>
                  </a:lnTo>
                  <a:lnTo>
                    <a:pt x="2192" y="1121"/>
                  </a:lnTo>
                  <a:lnTo>
                    <a:pt x="2265" y="999"/>
                  </a:lnTo>
                  <a:lnTo>
                    <a:pt x="2387" y="828"/>
                  </a:lnTo>
                  <a:lnTo>
                    <a:pt x="2582" y="634"/>
                  </a:lnTo>
                  <a:lnTo>
                    <a:pt x="2582" y="634"/>
                  </a:lnTo>
                  <a:lnTo>
                    <a:pt x="2679" y="536"/>
                  </a:lnTo>
                  <a:lnTo>
                    <a:pt x="2826" y="439"/>
                  </a:lnTo>
                  <a:lnTo>
                    <a:pt x="2972" y="366"/>
                  </a:lnTo>
                  <a:lnTo>
                    <a:pt x="3142" y="293"/>
                  </a:lnTo>
                  <a:lnTo>
                    <a:pt x="3483" y="195"/>
                  </a:lnTo>
                  <a:lnTo>
                    <a:pt x="3654" y="171"/>
                  </a:lnTo>
                  <a:lnTo>
                    <a:pt x="3800" y="146"/>
                  </a:lnTo>
                  <a:lnTo>
                    <a:pt x="3800" y="146"/>
                  </a:lnTo>
                  <a:lnTo>
                    <a:pt x="4116" y="171"/>
                  </a:lnTo>
                  <a:lnTo>
                    <a:pt x="4360" y="171"/>
                  </a:lnTo>
                  <a:lnTo>
                    <a:pt x="4555" y="220"/>
                  </a:lnTo>
                  <a:lnTo>
                    <a:pt x="4652" y="244"/>
                  </a:lnTo>
                  <a:lnTo>
                    <a:pt x="4652" y="244"/>
                  </a:lnTo>
                  <a:lnTo>
                    <a:pt x="4701" y="268"/>
                  </a:lnTo>
                  <a:lnTo>
                    <a:pt x="4750" y="293"/>
                  </a:lnTo>
                  <a:lnTo>
                    <a:pt x="4798" y="268"/>
                  </a:lnTo>
                  <a:lnTo>
                    <a:pt x="4847" y="244"/>
                  </a:lnTo>
                  <a:lnTo>
                    <a:pt x="4847" y="244"/>
                  </a:lnTo>
                  <a:lnTo>
                    <a:pt x="5018" y="195"/>
                  </a:lnTo>
                  <a:lnTo>
                    <a:pt x="5407" y="122"/>
                  </a:lnTo>
                  <a:lnTo>
                    <a:pt x="5821" y="25"/>
                  </a:lnTo>
                  <a:lnTo>
                    <a:pt x="6138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</p:grpSp>
      <p:grpSp>
        <p:nvGrpSpPr>
          <p:cNvPr id="23" name="Shape 365"/>
          <p:cNvGrpSpPr/>
          <p:nvPr/>
        </p:nvGrpSpPr>
        <p:grpSpPr>
          <a:xfrm>
            <a:off x="4430081" y="3676577"/>
            <a:ext cx="593308" cy="569142"/>
            <a:chOff x="5233525" y="4954450"/>
            <a:chExt cx="538275" cy="516350"/>
          </a:xfrm>
        </p:grpSpPr>
        <p:sp>
          <p:nvSpPr>
            <p:cNvPr id="24" name="Shape 366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0" t="0" r="0" b="0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25" name="Shape 367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0" t="0" r="0" b="0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26" name="Shape 368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0" t="0" r="0" b="0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27" name="Shape 369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0" t="0" r="0" b="0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28" name="Shape 370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0" t="0" r="0" b="0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29" name="Shape 371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0" t="0" r="0" b="0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30" name="Shape 37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0" t="0" r="0" b="0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31" name="Shape 373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0" t="0" r="0" b="0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32" name="Shape 374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0" t="0" r="0" b="0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33" name="Shape 375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0" t="0" r="0" b="0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34" name="Shape 376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0" t="0" r="0" b="0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</p:grpSp>
      <p:pic>
        <p:nvPicPr>
          <p:cNvPr id="36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5962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RITERIOS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2902950" y="1509475"/>
            <a:ext cx="5718600" cy="1310843"/>
          </a:xfrm>
        </p:spPr>
        <p:txBody>
          <a:bodyPr/>
          <a:lstStyle/>
          <a:p>
            <a:pPr marL="342900" indent="-342900"/>
            <a:r>
              <a:rPr lang="es-ES" dirty="0" smtClean="0"/>
              <a:t>Comparación de las </a:t>
            </a:r>
            <a:r>
              <a:rPr lang="es-ES" dirty="0"/>
              <a:t>Especificaciones </a:t>
            </a:r>
            <a:r>
              <a:rPr lang="es-ES" dirty="0" smtClean="0"/>
              <a:t>Comunes:</a:t>
            </a:r>
            <a:endParaRPr lang="es-ES" dirty="0"/>
          </a:p>
        </p:txBody>
      </p:sp>
      <p:sp>
        <p:nvSpPr>
          <p:cNvPr id="4" name="Shape 184"/>
          <p:cNvSpPr/>
          <p:nvPr/>
        </p:nvSpPr>
        <p:spPr>
          <a:xfrm>
            <a:off x="2500829" y="2869064"/>
            <a:ext cx="2038121" cy="2024040"/>
          </a:xfrm>
          <a:prstGeom prst="donut">
            <a:avLst>
              <a:gd name="adj" fmla="val 8161"/>
            </a:avLst>
          </a:prstGeom>
          <a:solidFill>
            <a:srgbClr val="92D050"/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91425" tIns="91425" rIns="91425" bIns="91425" anchor="ctr" anchorCtr="0">
            <a:noAutofit/>
          </a:bodyPr>
          <a:lstStyle/>
          <a:p>
            <a:pPr algn="ctr"/>
            <a:r>
              <a:rPr lang="en" b="1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Cumple con la característica</a:t>
            </a:r>
            <a:endParaRPr lang="en" b="1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5" name="Shape 186"/>
          <p:cNvSpPr/>
          <p:nvPr/>
        </p:nvSpPr>
        <p:spPr>
          <a:xfrm>
            <a:off x="4726236" y="2869064"/>
            <a:ext cx="2038121" cy="2024040"/>
          </a:xfrm>
          <a:prstGeom prst="donut">
            <a:avLst>
              <a:gd name="adj" fmla="val 8161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91425" tIns="91425" rIns="91425" bIns="91425" anchor="ctr" anchorCtr="0">
            <a:noAutofit/>
          </a:bodyPr>
          <a:lstStyle/>
          <a:p>
            <a:pPr algn="ctr"/>
            <a:r>
              <a:rPr lang="en" b="1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Con limitaciones</a:t>
            </a:r>
            <a:endParaRPr lang="en" b="1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6" name="Shape 184"/>
          <p:cNvSpPr/>
          <p:nvPr/>
        </p:nvSpPr>
        <p:spPr>
          <a:xfrm>
            <a:off x="6951643" y="2869064"/>
            <a:ext cx="2038121" cy="2024040"/>
          </a:xfrm>
          <a:prstGeom prst="donut">
            <a:avLst>
              <a:gd name="adj" fmla="val 8161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91425" tIns="91425" rIns="91425" bIns="91425" anchor="ctr" anchorCtr="0">
            <a:noAutofit/>
          </a:bodyPr>
          <a:lstStyle/>
          <a:p>
            <a:pPr algn="ctr"/>
            <a:r>
              <a:rPr lang="en" b="1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No aplica /</a:t>
            </a:r>
          </a:p>
          <a:p>
            <a:pPr algn="ctr"/>
            <a:r>
              <a:rPr lang="en" b="1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Carece</a:t>
            </a:r>
            <a:endParaRPr lang="en" b="1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pic>
        <p:nvPicPr>
          <p:cNvPr id="3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597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8 Elipse"/>
          <p:cNvSpPr/>
          <p:nvPr/>
        </p:nvSpPr>
        <p:spPr>
          <a:xfrm>
            <a:off x="5370548" y="1059332"/>
            <a:ext cx="366144" cy="366144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0" name="29 Elipse"/>
          <p:cNvSpPr/>
          <p:nvPr/>
        </p:nvSpPr>
        <p:spPr>
          <a:xfrm>
            <a:off x="4949600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1" name="30 Elipse"/>
          <p:cNvSpPr/>
          <p:nvPr/>
        </p:nvSpPr>
        <p:spPr>
          <a:xfrm>
            <a:off x="7309274" y="1059332"/>
            <a:ext cx="366144" cy="366144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2" name="31 Elipse"/>
          <p:cNvSpPr/>
          <p:nvPr/>
        </p:nvSpPr>
        <p:spPr>
          <a:xfrm>
            <a:off x="6888326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3" name="32 Elipse"/>
          <p:cNvSpPr/>
          <p:nvPr/>
        </p:nvSpPr>
        <p:spPr>
          <a:xfrm>
            <a:off x="3420942" y="2971579"/>
            <a:ext cx="366144" cy="366144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4" name="33 Elipse"/>
          <p:cNvSpPr/>
          <p:nvPr/>
        </p:nvSpPr>
        <p:spPr>
          <a:xfrm>
            <a:off x="2999994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5" name="34 Elipse"/>
          <p:cNvSpPr/>
          <p:nvPr/>
        </p:nvSpPr>
        <p:spPr>
          <a:xfrm>
            <a:off x="5370548" y="2971579"/>
            <a:ext cx="366144" cy="366144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accent2"/>
              </a:solidFill>
            </a:endParaRPr>
          </a:p>
        </p:txBody>
      </p:sp>
      <p:sp>
        <p:nvSpPr>
          <p:cNvPr id="36" name="35 Elipse"/>
          <p:cNvSpPr/>
          <p:nvPr/>
        </p:nvSpPr>
        <p:spPr>
          <a:xfrm>
            <a:off x="4949600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8" name="27 Elipse"/>
          <p:cNvSpPr/>
          <p:nvPr/>
        </p:nvSpPr>
        <p:spPr>
          <a:xfrm>
            <a:off x="3420942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2 Elipse"/>
          <p:cNvSpPr/>
          <p:nvPr/>
        </p:nvSpPr>
        <p:spPr>
          <a:xfrm>
            <a:off x="2999994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RITERIOS GENERALES</a:t>
            </a:r>
            <a:endParaRPr lang="es-ES" dirty="0"/>
          </a:p>
        </p:txBody>
      </p:sp>
      <p:sp>
        <p:nvSpPr>
          <p:cNvPr id="63" name="Shape 329"/>
          <p:cNvSpPr txBox="1">
            <a:spLocks noGrp="1"/>
          </p:cNvSpPr>
          <p:nvPr>
            <p:ph type="body" idx="1"/>
          </p:nvPr>
        </p:nvSpPr>
        <p:spPr>
          <a:xfrm>
            <a:off x="2904025" y="139065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buNone/>
            </a:pPr>
            <a:r>
              <a:rPr lang="es-ES" sz="1100" b="1" dirty="0"/>
              <a:t>A.1: Precio por unidad </a:t>
            </a:r>
            <a:endParaRPr lang="es-ES" sz="1100" b="1" dirty="0" smtClean="0"/>
          </a:p>
          <a:p>
            <a:pPr lvl="0">
              <a:buNone/>
            </a:pPr>
            <a:r>
              <a:rPr lang="es-ES" sz="1100" dirty="0"/>
              <a:t>Coste de cada unidad para desarrollar la solución. </a:t>
            </a:r>
            <a:endParaRPr lang="es-ES" sz="1100" dirty="0" smtClean="0">
              <a:solidFill>
                <a:schemeClr val="bg1"/>
              </a:solidFill>
            </a:endParaRPr>
          </a:p>
        </p:txBody>
      </p:sp>
      <p:sp>
        <p:nvSpPr>
          <p:cNvPr id="64" name="Shape 330"/>
          <p:cNvSpPr txBox="1">
            <a:spLocks/>
          </p:cNvSpPr>
          <p:nvPr/>
        </p:nvSpPr>
        <p:spPr>
          <a:xfrm>
            <a:off x="4841719" y="139065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A.2: Dimensiones Físicas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Dimensiones totales de las placas para calcular el volumen de espacio que ocupará la solución. </a:t>
            </a:r>
          </a:p>
        </p:txBody>
      </p:sp>
      <p:sp>
        <p:nvSpPr>
          <p:cNvPr id="65" name="Shape 331"/>
          <p:cNvSpPr txBox="1">
            <a:spLocks/>
          </p:cNvSpPr>
          <p:nvPr/>
        </p:nvSpPr>
        <p:spPr>
          <a:xfrm>
            <a:off x="6779414" y="1390650"/>
            <a:ext cx="1963894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A.3: Madurez y versiones del producto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Cuántas versiones y revisiones de los productos existen en el mercado.</a:t>
            </a:r>
          </a:p>
        </p:txBody>
      </p:sp>
      <p:sp>
        <p:nvSpPr>
          <p:cNvPr id="66" name="Shape 332"/>
          <p:cNvSpPr txBox="1">
            <a:spLocks/>
          </p:cNvSpPr>
          <p:nvPr/>
        </p:nvSpPr>
        <p:spPr>
          <a:xfrm>
            <a:off x="2904025" y="3276600"/>
            <a:ext cx="1843200" cy="1305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83333"/>
              <a:buFont typeface="Muli"/>
              <a:buChar char="➜"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75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pPr>
              <a:buNone/>
            </a:pPr>
            <a:r>
              <a:rPr lang="es-ES" sz="1100" b="1" dirty="0">
                <a:solidFill>
                  <a:schemeClr val="bg1"/>
                </a:solidFill>
              </a:rPr>
              <a:t>A.4: Hardware Abierto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sz="1100" dirty="0">
                <a:solidFill>
                  <a:schemeClr val="bg1"/>
                </a:solidFill>
              </a:rPr>
              <a:t>Existe una documentación abierta y libre de los diseños y componentes hardware. </a:t>
            </a:r>
            <a:endParaRPr lang="es-ES" sz="1100" dirty="0" smtClean="0">
              <a:solidFill>
                <a:schemeClr val="bg1"/>
              </a:solidFill>
            </a:endParaRPr>
          </a:p>
        </p:txBody>
      </p:sp>
      <p:sp>
        <p:nvSpPr>
          <p:cNvPr id="67" name="Shape 333"/>
          <p:cNvSpPr txBox="1">
            <a:spLocks/>
          </p:cNvSpPr>
          <p:nvPr/>
        </p:nvSpPr>
        <p:spPr>
          <a:xfrm>
            <a:off x="4841719" y="327660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A.5: Software Abierto </a:t>
            </a:r>
            <a:endParaRPr lang="en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Existe una documentación abierta y libre de los diseños y componentes software </a:t>
            </a:r>
          </a:p>
        </p:txBody>
      </p:sp>
      <p:pic>
        <p:nvPicPr>
          <p:cNvPr id="122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2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427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770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8" name="Shape 349"/>
          <p:cNvGrpSpPr/>
          <p:nvPr/>
        </p:nvGrpSpPr>
        <p:grpSpPr>
          <a:xfrm>
            <a:off x="7916526" y="58638"/>
            <a:ext cx="1171066" cy="1171066"/>
            <a:chOff x="5941025" y="3634400"/>
            <a:chExt cx="467650" cy="467650"/>
          </a:xfrm>
        </p:grpSpPr>
        <p:sp>
          <p:nvSpPr>
            <p:cNvPr id="139" name="Shape 350"/>
            <p:cNvSpPr/>
            <p:nvPr/>
          </p:nvSpPr>
          <p:spPr>
            <a:xfrm>
              <a:off x="5941025" y="3634400"/>
              <a:ext cx="467650" cy="467650"/>
            </a:xfrm>
            <a:custGeom>
              <a:avLst/>
              <a:gdLst/>
              <a:ahLst/>
              <a:cxnLst/>
              <a:rect l="0" t="0" r="0" b="0"/>
              <a:pathLst>
                <a:path w="18706" h="18706" fill="none" extrusionOk="0">
                  <a:moveTo>
                    <a:pt x="9353" y="1"/>
                  </a:moveTo>
                  <a:lnTo>
                    <a:pt x="9353" y="1"/>
                  </a:lnTo>
                  <a:lnTo>
                    <a:pt x="8866" y="25"/>
                  </a:lnTo>
                  <a:lnTo>
                    <a:pt x="8403" y="50"/>
                  </a:lnTo>
                  <a:lnTo>
                    <a:pt x="7940" y="123"/>
                  </a:lnTo>
                  <a:lnTo>
                    <a:pt x="7478" y="196"/>
                  </a:lnTo>
                  <a:lnTo>
                    <a:pt x="7015" y="293"/>
                  </a:lnTo>
                  <a:lnTo>
                    <a:pt x="6577" y="439"/>
                  </a:lnTo>
                  <a:lnTo>
                    <a:pt x="6138" y="585"/>
                  </a:lnTo>
                  <a:lnTo>
                    <a:pt x="5724" y="732"/>
                  </a:lnTo>
                  <a:lnTo>
                    <a:pt x="5310" y="926"/>
                  </a:lnTo>
                  <a:lnTo>
                    <a:pt x="4896" y="1146"/>
                  </a:lnTo>
                  <a:lnTo>
                    <a:pt x="4506" y="1365"/>
                  </a:lnTo>
                  <a:lnTo>
                    <a:pt x="4117" y="1608"/>
                  </a:lnTo>
                  <a:lnTo>
                    <a:pt x="3751" y="1876"/>
                  </a:lnTo>
                  <a:lnTo>
                    <a:pt x="3410" y="2144"/>
                  </a:lnTo>
                  <a:lnTo>
                    <a:pt x="3069" y="2436"/>
                  </a:lnTo>
                  <a:lnTo>
                    <a:pt x="2753" y="2753"/>
                  </a:lnTo>
                  <a:lnTo>
                    <a:pt x="2436" y="3070"/>
                  </a:lnTo>
                  <a:lnTo>
                    <a:pt x="2144" y="3411"/>
                  </a:lnTo>
                  <a:lnTo>
                    <a:pt x="1876" y="3752"/>
                  </a:lnTo>
                  <a:lnTo>
                    <a:pt x="1608" y="4117"/>
                  </a:lnTo>
                  <a:lnTo>
                    <a:pt x="1365" y="4507"/>
                  </a:lnTo>
                  <a:lnTo>
                    <a:pt x="1145" y="4896"/>
                  </a:lnTo>
                  <a:lnTo>
                    <a:pt x="926" y="5310"/>
                  </a:lnTo>
                  <a:lnTo>
                    <a:pt x="731" y="5724"/>
                  </a:lnTo>
                  <a:lnTo>
                    <a:pt x="585" y="6138"/>
                  </a:lnTo>
                  <a:lnTo>
                    <a:pt x="439" y="6577"/>
                  </a:lnTo>
                  <a:lnTo>
                    <a:pt x="293" y="7015"/>
                  </a:lnTo>
                  <a:lnTo>
                    <a:pt x="196" y="7478"/>
                  </a:lnTo>
                  <a:lnTo>
                    <a:pt x="123" y="7941"/>
                  </a:lnTo>
                  <a:lnTo>
                    <a:pt x="49" y="8403"/>
                  </a:lnTo>
                  <a:lnTo>
                    <a:pt x="25" y="8866"/>
                  </a:lnTo>
                  <a:lnTo>
                    <a:pt x="1" y="9353"/>
                  </a:lnTo>
                  <a:lnTo>
                    <a:pt x="1" y="9353"/>
                  </a:lnTo>
                  <a:lnTo>
                    <a:pt x="25" y="9840"/>
                  </a:lnTo>
                  <a:lnTo>
                    <a:pt x="49" y="10303"/>
                  </a:lnTo>
                  <a:lnTo>
                    <a:pt x="123" y="10766"/>
                  </a:lnTo>
                  <a:lnTo>
                    <a:pt x="196" y="11229"/>
                  </a:lnTo>
                  <a:lnTo>
                    <a:pt x="293" y="11691"/>
                  </a:lnTo>
                  <a:lnTo>
                    <a:pt x="439" y="12130"/>
                  </a:lnTo>
                  <a:lnTo>
                    <a:pt x="585" y="12568"/>
                  </a:lnTo>
                  <a:lnTo>
                    <a:pt x="731" y="12982"/>
                  </a:lnTo>
                  <a:lnTo>
                    <a:pt x="926" y="13396"/>
                  </a:lnTo>
                  <a:lnTo>
                    <a:pt x="1145" y="13810"/>
                  </a:lnTo>
                  <a:lnTo>
                    <a:pt x="1365" y="14200"/>
                  </a:lnTo>
                  <a:lnTo>
                    <a:pt x="1608" y="14590"/>
                  </a:lnTo>
                  <a:lnTo>
                    <a:pt x="1876" y="14955"/>
                  </a:lnTo>
                  <a:lnTo>
                    <a:pt x="2144" y="15296"/>
                  </a:lnTo>
                  <a:lnTo>
                    <a:pt x="2436" y="15637"/>
                  </a:lnTo>
                  <a:lnTo>
                    <a:pt x="2753" y="15953"/>
                  </a:lnTo>
                  <a:lnTo>
                    <a:pt x="3069" y="16270"/>
                  </a:lnTo>
                  <a:lnTo>
                    <a:pt x="3410" y="16562"/>
                  </a:lnTo>
                  <a:lnTo>
                    <a:pt x="3751" y="16830"/>
                  </a:lnTo>
                  <a:lnTo>
                    <a:pt x="4117" y="17098"/>
                  </a:lnTo>
                  <a:lnTo>
                    <a:pt x="4506" y="17342"/>
                  </a:lnTo>
                  <a:lnTo>
                    <a:pt x="4896" y="17561"/>
                  </a:lnTo>
                  <a:lnTo>
                    <a:pt x="5310" y="17780"/>
                  </a:lnTo>
                  <a:lnTo>
                    <a:pt x="5724" y="17975"/>
                  </a:lnTo>
                  <a:lnTo>
                    <a:pt x="6138" y="18121"/>
                  </a:lnTo>
                  <a:lnTo>
                    <a:pt x="6577" y="18267"/>
                  </a:lnTo>
                  <a:lnTo>
                    <a:pt x="7015" y="18413"/>
                  </a:lnTo>
                  <a:lnTo>
                    <a:pt x="7478" y="18511"/>
                  </a:lnTo>
                  <a:lnTo>
                    <a:pt x="7940" y="18584"/>
                  </a:lnTo>
                  <a:lnTo>
                    <a:pt x="8403" y="18657"/>
                  </a:lnTo>
                  <a:lnTo>
                    <a:pt x="8866" y="18681"/>
                  </a:lnTo>
                  <a:lnTo>
                    <a:pt x="9353" y="18706"/>
                  </a:lnTo>
                  <a:lnTo>
                    <a:pt x="9353" y="18706"/>
                  </a:lnTo>
                  <a:lnTo>
                    <a:pt x="9840" y="18681"/>
                  </a:lnTo>
                  <a:lnTo>
                    <a:pt x="10303" y="18657"/>
                  </a:lnTo>
                  <a:lnTo>
                    <a:pt x="10766" y="18584"/>
                  </a:lnTo>
                  <a:lnTo>
                    <a:pt x="11228" y="18511"/>
                  </a:lnTo>
                  <a:lnTo>
                    <a:pt x="11691" y="18413"/>
                  </a:lnTo>
                  <a:lnTo>
                    <a:pt x="12130" y="18267"/>
                  </a:lnTo>
                  <a:lnTo>
                    <a:pt x="12568" y="18121"/>
                  </a:lnTo>
                  <a:lnTo>
                    <a:pt x="12982" y="17975"/>
                  </a:lnTo>
                  <a:lnTo>
                    <a:pt x="13396" y="17780"/>
                  </a:lnTo>
                  <a:lnTo>
                    <a:pt x="13810" y="17561"/>
                  </a:lnTo>
                  <a:lnTo>
                    <a:pt x="14200" y="17342"/>
                  </a:lnTo>
                  <a:lnTo>
                    <a:pt x="14589" y="17098"/>
                  </a:lnTo>
                  <a:lnTo>
                    <a:pt x="14955" y="16830"/>
                  </a:lnTo>
                  <a:lnTo>
                    <a:pt x="15296" y="16562"/>
                  </a:lnTo>
                  <a:lnTo>
                    <a:pt x="15637" y="16270"/>
                  </a:lnTo>
                  <a:lnTo>
                    <a:pt x="15953" y="15953"/>
                  </a:lnTo>
                  <a:lnTo>
                    <a:pt x="16270" y="15637"/>
                  </a:lnTo>
                  <a:lnTo>
                    <a:pt x="16562" y="15296"/>
                  </a:lnTo>
                  <a:lnTo>
                    <a:pt x="16830" y="14955"/>
                  </a:lnTo>
                  <a:lnTo>
                    <a:pt x="17098" y="14590"/>
                  </a:lnTo>
                  <a:lnTo>
                    <a:pt x="17341" y="14200"/>
                  </a:lnTo>
                  <a:lnTo>
                    <a:pt x="17561" y="13810"/>
                  </a:lnTo>
                  <a:lnTo>
                    <a:pt x="17780" y="13396"/>
                  </a:lnTo>
                  <a:lnTo>
                    <a:pt x="17975" y="12982"/>
                  </a:lnTo>
                  <a:lnTo>
                    <a:pt x="18121" y="12568"/>
                  </a:lnTo>
                  <a:lnTo>
                    <a:pt x="18267" y="12130"/>
                  </a:lnTo>
                  <a:lnTo>
                    <a:pt x="18413" y="11691"/>
                  </a:lnTo>
                  <a:lnTo>
                    <a:pt x="18511" y="11229"/>
                  </a:lnTo>
                  <a:lnTo>
                    <a:pt x="18584" y="10766"/>
                  </a:lnTo>
                  <a:lnTo>
                    <a:pt x="18657" y="10303"/>
                  </a:lnTo>
                  <a:lnTo>
                    <a:pt x="18681" y="9840"/>
                  </a:lnTo>
                  <a:lnTo>
                    <a:pt x="18705" y="9353"/>
                  </a:lnTo>
                  <a:lnTo>
                    <a:pt x="18705" y="9353"/>
                  </a:lnTo>
                  <a:lnTo>
                    <a:pt x="18681" y="8866"/>
                  </a:lnTo>
                  <a:lnTo>
                    <a:pt x="18657" y="8403"/>
                  </a:lnTo>
                  <a:lnTo>
                    <a:pt x="18584" y="7941"/>
                  </a:lnTo>
                  <a:lnTo>
                    <a:pt x="18511" y="7478"/>
                  </a:lnTo>
                  <a:lnTo>
                    <a:pt x="18413" y="7015"/>
                  </a:lnTo>
                  <a:lnTo>
                    <a:pt x="18267" y="6577"/>
                  </a:lnTo>
                  <a:lnTo>
                    <a:pt x="18121" y="6138"/>
                  </a:lnTo>
                  <a:lnTo>
                    <a:pt x="17975" y="5724"/>
                  </a:lnTo>
                  <a:lnTo>
                    <a:pt x="17780" y="5310"/>
                  </a:lnTo>
                  <a:lnTo>
                    <a:pt x="17561" y="4896"/>
                  </a:lnTo>
                  <a:lnTo>
                    <a:pt x="17341" y="4507"/>
                  </a:lnTo>
                  <a:lnTo>
                    <a:pt x="17098" y="4117"/>
                  </a:lnTo>
                  <a:lnTo>
                    <a:pt x="16830" y="3752"/>
                  </a:lnTo>
                  <a:lnTo>
                    <a:pt x="16562" y="3411"/>
                  </a:lnTo>
                  <a:lnTo>
                    <a:pt x="16270" y="3070"/>
                  </a:lnTo>
                  <a:lnTo>
                    <a:pt x="15953" y="2753"/>
                  </a:lnTo>
                  <a:lnTo>
                    <a:pt x="15637" y="2436"/>
                  </a:lnTo>
                  <a:lnTo>
                    <a:pt x="15296" y="2144"/>
                  </a:lnTo>
                  <a:lnTo>
                    <a:pt x="14955" y="1876"/>
                  </a:lnTo>
                  <a:lnTo>
                    <a:pt x="14589" y="1608"/>
                  </a:lnTo>
                  <a:lnTo>
                    <a:pt x="14200" y="1365"/>
                  </a:lnTo>
                  <a:lnTo>
                    <a:pt x="13810" y="1146"/>
                  </a:lnTo>
                  <a:lnTo>
                    <a:pt x="13396" y="926"/>
                  </a:lnTo>
                  <a:lnTo>
                    <a:pt x="12982" y="732"/>
                  </a:lnTo>
                  <a:lnTo>
                    <a:pt x="12568" y="585"/>
                  </a:lnTo>
                  <a:lnTo>
                    <a:pt x="12130" y="439"/>
                  </a:lnTo>
                  <a:lnTo>
                    <a:pt x="11691" y="293"/>
                  </a:lnTo>
                  <a:lnTo>
                    <a:pt x="11228" y="196"/>
                  </a:lnTo>
                  <a:lnTo>
                    <a:pt x="10766" y="123"/>
                  </a:lnTo>
                  <a:lnTo>
                    <a:pt x="10303" y="50"/>
                  </a:lnTo>
                  <a:lnTo>
                    <a:pt x="9840" y="25"/>
                  </a:lnTo>
                  <a:lnTo>
                    <a:pt x="9353" y="1"/>
                  </a:lnTo>
                  <a:lnTo>
                    <a:pt x="9353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0" name="Shape 351"/>
            <p:cNvSpPr/>
            <p:nvPr/>
          </p:nvSpPr>
          <p:spPr>
            <a:xfrm>
              <a:off x="6211975" y="3753150"/>
              <a:ext cx="19525" cy="18900"/>
            </a:xfrm>
            <a:custGeom>
              <a:avLst/>
              <a:gdLst/>
              <a:ahLst/>
              <a:cxnLst/>
              <a:rect l="0" t="0" r="0" b="0"/>
              <a:pathLst>
                <a:path w="781" h="756" fill="none" extrusionOk="0">
                  <a:moveTo>
                    <a:pt x="585" y="0"/>
                  </a:moveTo>
                  <a:lnTo>
                    <a:pt x="585" y="0"/>
                  </a:lnTo>
                  <a:lnTo>
                    <a:pt x="658" y="24"/>
                  </a:lnTo>
                  <a:lnTo>
                    <a:pt x="707" y="49"/>
                  </a:lnTo>
                  <a:lnTo>
                    <a:pt x="756" y="122"/>
                  </a:lnTo>
                  <a:lnTo>
                    <a:pt x="780" y="195"/>
                  </a:lnTo>
                  <a:lnTo>
                    <a:pt x="780" y="195"/>
                  </a:lnTo>
                  <a:lnTo>
                    <a:pt x="756" y="268"/>
                  </a:lnTo>
                  <a:lnTo>
                    <a:pt x="707" y="390"/>
                  </a:lnTo>
                  <a:lnTo>
                    <a:pt x="658" y="487"/>
                  </a:lnTo>
                  <a:lnTo>
                    <a:pt x="585" y="560"/>
                  </a:lnTo>
                  <a:lnTo>
                    <a:pt x="585" y="560"/>
                  </a:lnTo>
                  <a:lnTo>
                    <a:pt x="488" y="633"/>
                  </a:lnTo>
                  <a:lnTo>
                    <a:pt x="390" y="706"/>
                  </a:lnTo>
                  <a:lnTo>
                    <a:pt x="293" y="755"/>
                  </a:lnTo>
                  <a:lnTo>
                    <a:pt x="196" y="755"/>
                  </a:lnTo>
                  <a:lnTo>
                    <a:pt x="196" y="755"/>
                  </a:lnTo>
                  <a:lnTo>
                    <a:pt x="122" y="755"/>
                  </a:lnTo>
                  <a:lnTo>
                    <a:pt x="74" y="706"/>
                  </a:lnTo>
                  <a:lnTo>
                    <a:pt x="25" y="633"/>
                  </a:lnTo>
                  <a:lnTo>
                    <a:pt x="1" y="560"/>
                  </a:lnTo>
                  <a:lnTo>
                    <a:pt x="1" y="560"/>
                  </a:lnTo>
                  <a:lnTo>
                    <a:pt x="25" y="487"/>
                  </a:lnTo>
                  <a:lnTo>
                    <a:pt x="74" y="390"/>
                  </a:lnTo>
                  <a:lnTo>
                    <a:pt x="122" y="268"/>
                  </a:lnTo>
                  <a:lnTo>
                    <a:pt x="196" y="195"/>
                  </a:lnTo>
                  <a:lnTo>
                    <a:pt x="196" y="195"/>
                  </a:lnTo>
                  <a:lnTo>
                    <a:pt x="293" y="122"/>
                  </a:lnTo>
                  <a:lnTo>
                    <a:pt x="390" y="49"/>
                  </a:lnTo>
                  <a:lnTo>
                    <a:pt x="488" y="24"/>
                  </a:lnTo>
                  <a:lnTo>
                    <a:pt x="585" y="0"/>
                  </a:lnTo>
                  <a:lnTo>
                    <a:pt x="585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1" name="Shape 352"/>
            <p:cNvSpPr/>
            <p:nvPr/>
          </p:nvSpPr>
          <p:spPr>
            <a:xfrm>
              <a:off x="5943475" y="3695900"/>
              <a:ext cx="177800" cy="351350"/>
            </a:xfrm>
            <a:custGeom>
              <a:avLst/>
              <a:gdLst/>
              <a:ahLst/>
              <a:cxnLst/>
              <a:rect l="0" t="0" r="0" b="0"/>
              <a:pathLst>
                <a:path w="7112" h="14054" fill="none" extrusionOk="0">
                  <a:moveTo>
                    <a:pt x="2582" y="780"/>
                  </a:moveTo>
                  <a:lnTo>
                    <a:pt x="2582" y="780"/>
                  </a:lnTo>
                  <a:lnTo>
                    <a:pt x="2752" y="780"/>
                  </a:lnTo>
                  <a:lnTo>
                    <a:pt x="2752" y="780"/>
                  </a:lnTo>
                  <a:lnTo>
                    <a:pt x="2996" y="780"/>
                  </a:lnTo>
                  <a:lnTo>
                    <a:pt x="3215" y="829"/>
                  </a:lnTo>
                  <a:lnTo>
                    <a:pt x="3386" y="878"/>
                  </a:lnTo>
                  <a:lnTo>
                    <a:pt x="3507" y="951"/>
                  </a:lnTo>
                  <a:lnTo>
                    <a:pt x="3507" y="951"/>
                  </a:lnTo>
                  <a:lnTo>
                    <a:pt x="3605" y="1024"/>
                  </a:lnTo>
                  <a:lnTo>
                    <a:pt x="3702" y="1048"/>
                  </a:lnTo>
                  <a:lnTo>
                    <a:pt x="3800" y="1024"/>
                  </a:lnTo>
                  <a:lnTo>
                    <a:pt x="3897" y="951"/>
                  </a:lnTo>
                  <a:lnTo>
                    <a:pt x="3897" y="951"/>
                  </a:lnTo>
                  <a:lnTo>
                    <a:pt x="3970" y="878"/>
                  </a:lnTo>
                  <a:lnTo>
                    <a:pt x="4092" y="829"/>
                  </a:lnTo>
                  <a:lnTo>
                    <a:pt x="4189" y="780"/>
                  </a:lnTo>
                  <a:lnTo>
                    <a:pt x="4262" y="780"/>
                  </a:lnTo>
                  <a:lnTo>
                    <a:pt x="4262" y="780"/>
                  </a:lnTo>
                  <a:lnTo>
                    <a:pt x="4384" y="731"/>
                  </a:lnTo>
                  <a:lnTo>
                    <a:pt x="4506" y="658"/>
                  </a:lnTo>
                  <a:lnTo>
                    <a:pt x="4676" y="537"/>
                  </a:lnTo>
                  <a:lnTo>
                    <a:pt x="4847" y="390"/>
                  </a:lnTo>
                  <a:lnTo>
                    <a:pt x="4847" y="390"/>
                  </a:lnTo>
                  <a:lnTo>
                    <a:pt x="5042" y="244"/>
                  </a:lnTo>
                  <a:lnTo>
                    <a:pt x="5285" y="123"/>
                  </a:lnTo>
                  <a:lnTo>
                    <a:pt x="5529" y="49"/>
                  </a:lnTo>
                  <a:lnTo>
                    <a:pt x="5797" y="1"/>
                  </a:lnTo>
                  <a:lnTo>
                    <a:pt x="5797" y="1"/>
                  </a:lnTo>
                  <a:lnTo>
                    <a:pt x="5894" y="25"/>
                  </a:lnTo>
                  <a:lnTo>
                    <a:pt x="5992" y="49"/>
                  </a:lnTo>
                  <a:lnTo>
                    <a:pt x="6040" y="74"/>
                  </a:lnTo>
                  <a:lnTo>
                    <a:pt x="6089" y="123"/>
                  </a:lnTo>
                  <a:lnTo>
                    <a:pt x="6089" y="171"/>
                  </a:lnTo>
                  <a:lnTo>
                    <a:pt x="6089" y="244"/>
                  </a:lnTo>
                  <a:lnTo>
                    <a:pt x="6040" y="317"/>
                  </a:lnTo>
                  <a:lnTo>
                    <a:pt x="5992" y="390"/>
                  </a:lnTo>
                  <a:lnTo>
                    <a:pt x="5992" y="390"/>
                  </a:lnTo>
                  <a:lnTo>
                    <a:pt x="5845" y="561"/>
                  </a:lnTo>
                  <a:lnTo>
                    <a:pt x="5772" y="707"/>
                  </a:lnTo>
                  <a:lnTo>
                    <a:pt x="5748" y="853"/>
                  </a:lnTo>
                  <a:lnTo>
                    <a:pt x="5772" y="926"/>
                  </a:lnTo>
                  <a:lnTo>
                    <a:pt x="5797" y="951"/>
                  </a:lnTo>
                  <a:lnTo>
                    <a:pt x="5797" y="951"/>
                  </a:lnTo>
                  <a:lnTo>
                    <a:pt x="5870" y="1048"/>
                  </a:lnTo>
                  <a:lnTo>
                    <a:pt x="5918" y="1145"/>
                  </a:lnTo>
                  <a:lnTo>
                    <a:pt x="5967" y="1243"/>
                  </a:lnTo>
                  <a:lnTo>
                    <a:pt x="5992" y="1340"/>
                  </a:lnTo>
                  <a:lnTo>
                    <a:pt x="5992" y="1340"/>
                  </a:lnTo>
                  <a:lnTo>
                    <a:pt x="5967" y="1438"/>
                  </a:lnTo>
                  <a:lnTo>
                    <a:pt x="5918" y="1535"/>
                  </a:lnTo>
                  <a:lnTo>
                    <a:pt x="5870" y="1633"/>
                  </a:lnTo>
                  <a:lnTo>
                    <a:pt x="5797" y="1730"/>
                  </a:lnTo>
                  <a:lnTo>
                    <a:pt x="5797" y="1730"/>
                  </a:lnTo>
                  <a:lnTo>
                    <a:pt x="5748" y="1754"/>
                  </a:lnTo>
                  <a:lnTo>
                    <a:pt x="5699" y="1754"/>
                  </a:lnTo>
                  <a:lnTo>
                    <a:pt x="5553" y="1754"/>
                  </a:lnTo>
                  <a:lnTo>
                    <a:pt x="5383" y="1657"/>
                  </a:lnTo>
                  <a:lnTo>
                    <a:pt x="5212" y="1535"/>
                  </a:lnTo>
                  <a:lnTo>
                    <a:pt x="5212" y="1535"/>
                  </a:lnTo>
                  <a:lnTo>
                    <a:pt x="5066" y="1389"/>
                  </a:lnTo>
                  <a:lnTo>
                    <a:pt x="4896" y="1316"/>
                  </a:lnTo>
                  <a:lnTo>
                    <a:pt x="4749" y="1292"/>
                  </a:lnTo>
                  <a:lnTo>
                    <a:pt x="4701" y="1316"/>
                  </a:lnTo>
                  <a:lnTo>
                    <a:pt x="4652" y="1340"/>
                  </a:lnTo>
                  <a:lnTo>
                    <a:pt x="4652" y="1340"/>
                  </a:lnTo>
                  <a:lnTo>
                    <a:pt x="4555" y="1413"/>
                  </a:lnTo>
                  <a:lnTo>
                    <a:pt x="4457" y="1486"/>
                  </a:lnTo>
                  <a:lnTo>
                    <a:pt x="4360" y="1511"/>
                  </a:lnTo>
                  <a:lnTo>
                    <a:pt x="4262" y="1535"/>
                  </a:lnTo>
                  <a:lnTo>
                    <a:pt x="4262" y="1535"/>
                  </a:lnTo>
                  <a:lnTo>
                    <a:pt x="4116" y="1559"/>
                  </a:lnTo>
                  <a:lnTo>
                    <a:pt x="4043" y="1584"/>
                  </a:lnTo>
                  <a:lnTo>
                    <a:pt x="3994" y="1633"/>
                  </a:lnTo>
                  <a:lnTo>
                    <a:pt x="3994" y="1633"/>
                  </a:lnTo>
                  <a:lnTo>
                    <a:pt x="3946" y="1657"/>
                  </a:lnTo>
                  <a:lnTo>
                    <a:pt x="3873" y="1681"/>
                  </a:lnTo>
                  <a:lnTo>
                    <a:pt x="3702" y="1730"/>
                  </a:lnTo>
                  <a:lnTo>
                    <a:pt x="3702" y="1730"/>
                  </a:lnTo>
                  <a:lnTo>
                    <a:pt x="3605" y="1730"/>
                  </a:lnTo>
                  <a:lnTo>
                    <a:pt x="3507" y="1779"/>
                  </a:lnTo>
                  <a:lnTo>
                    <a:pt x="3410" y="1827"/>
                  </a:lnTo>
                  <a:lnTo>
                    <a:pt x="3312" y="1900"/>
                  </a:lnTo>
                  <a:lnTo>
                    <a:pt x="3312" y="1900"/>
                  </a:lnTo>
                  <a:lnTo>
                    <a:pt x="3288" y="1949"/>
                  </a:lnTo>
                  <a:lnTo>
                    <a:pt x="3288" y="2022"/>
                  </a:lnTo>
                  <a:lnTo>
                    <a:pt x="3288" y="2144"/>
                  </a:lnTo>
                  <a:lnTo>
                    <a:pt x="3386" y="2314"/>
                  </a:lnTo>
                  <a:lnTo>
                    <a:pt x="3507" y="2485"/>
                  </a:lnTo>
                  <a:lnTo>
                    <a:pt x="3507" y="2485"/>
                  </a:lnTo>
                  <a:lnTo>
                    <a:pt x="3605" y="2558"/>
                  </a:lnTo>
                  <a:lnTo>
                    <a:pt x="3702" y="2582"/>
                  </a:lnTo>
                  <a:lnTo>
                    <a:pt x="3800" y="2607"/>
                  </a:lnTo>
                  <a:lnTo>
                    <a:pt x="3921" y="2607"/>
                  </a:lnTo>
                  <a:lnTo>
                    <a:pt x="4043" y="2582"/>
                  </a:lnTo>
                  <a:lnTo>
                    <a:pt x="4141" y="2534"/>
                  </a:lnTo>
                  <a:lnTo>
                    <a:pt x="4262" y="2461"/>
                  </a:lnTo>
                  <a:lnTo>
                    <a:pt x="4360" y="2388"/>
                  </a:lnTo>
                  <a:lnTo>
                    <a:pt x="4360" y="2388"/>
                  </a:lnTo>
                  <a:lnTo>
                    <a:pt x="4555" y="2193"/>
                  </a:lnTo>
                  <a:lnTo>
                    <a:pt x="4749" y="2047"/>
                  </a:lnTo>
                  <a:lnTo>
                    <a:pt x="4920" y="1949"/>
                  </a:lnTo>
                  <a:lnTo>
                    <a:pt x="5042" y="1900"/>
                  </a:lnTo>
                  <a:lnTo>
                    <a:pt x="5042" y="1900"/>
                  </a:lnTo>
                  <a:lnTo>
                    <a:pt x="5115" y="1925"/>
                  </a:lnTo>
                  <a:lnTo>
                    <a:pt x="5163" y="1974"/>
                  </a:lnTo>
                  <a:lnTo>
                    <a:pt x="5212" y="2022"/>
                  </a:lnTo>
                  <a:lnTo>
                    <a:pt x="5212" y="2095"/>
                  </a:lnTo>
                  <a:lnTo>
                    <a:pt x="5212" y="2095"/>
                  </a:lnTo>
                  <a:lnTo>
                    <a:pt x="5236" y="2168"/>
                  </a:lnTo>
                  <a:lnTo>
                    <a:pt x="5285" y="2241"/>
                  </a:lnTo>
                  <a:lnTo>
                    <a:pt x="5334" y="2266"/>
                  </a:lnTo>
                  <a:lnTo>
                    <a:pt x="5407" y="2290"/>
                  </a:lnTo>
                  <a:lnTo>
                    <a:pt x="5407" y="2290"/>
                  </a:lnTo>
                  <a:lnTo>
                    <a:pt x="5504" y="2314"/>
                  </a:lnTo>
                  <a:lnTo>
                    <a:pt x="5602" y="2339"/>
                  </a:lnTo>
                  <a:lnTo>
                    <a:pt x="5699" y="2412"/>
                  </a:lnTo>
                  <a:lnTo>
                    <a:pt x="5797" y="2485"/>
                  </a:lnTo>
                  <a:lnTo>
                    <a:pt x="5797" y="2485"/>
                  </a:lnTo>
                  <a:lnTo>
                    <a:pt x="5845" y="2558"/>
                  </a:lnTo>
                  <a:lnTo>
                    <a:pt x="5870" y="2680"/>
                  </a:lnTo>
                  <a:lnTo>
                    <a:pt x="5845" y="2777"/>
                  </a:lnTo>
                  <a:lnTo>
                    <a:pt x="5797" y="2850"/>
                  </a:lnTo>
                  <a:lnTo>
                    <a:pt x="5797" y="2850"/>
                  </a:lnTo>
                  <a:lnTo>
                    <a:pt x="5699" y="2923"/>
                  </a:lnTo>
                  <a:lnTo>
                    <a:pt x="5602" y="2996"/>
                  </a:lnTo>
                  <a:lnTo>
                    <a:pt x="5504" y="3045"/>
                  </a:lnTo>
                  <a:lnTo>
                    <a:pt x="5407" y="3045"/>
                  </a:lnTo>
                  <a:lnTo>
                    <a:pt x="5407" y="3045"/>
                  </a:lnTo>
                  <a:lnTo>
                    <a:pt x="5310" y="3069"/>
                  </a:lnTo>
                  <a:lnTo>
                    <a:pt x="5163" y="3167"/>
                  </a:lnTo>
                  <a:lnTo>
                    <a:pt x="4993" y="3289"/>
                  </a:lnTo>
                  <a:lnTo>
                    <a:pt x="4847" y="3435"/>
                  </a:lnTo>
                  <a:lnTo>
                    <a:pt x="4847" y="3435"/>
                  </a:lnTo>
                  <a:lnTo>
                    <a:pt x="4676" y="3581"/>
                  </a:lnTo>
                  <a:lnTo>
                    <a:pt x="4506" y="3703"/>
                  </a:lnTo>
                  <a:lnTo>
                    <a:pt x="4384" y="3776"/>
                  </a:lnTo>
                  <a:lnTo>
                    <a:pt x="4262" y="3800"/>
                  </a:lnTo>
                  <a:lnTo>
                    <a:pt x="4262" y="3800"/>
                  </a:lnTo>
                  <a:lnTo>
                    <a:pt x="4141" y="3849"/>
                  </a:lnTo>
                  <a:lnTo>
                    <a:pt x="3970" y="3971"/>
                  </a:lnTo>
                  <a:lnTo>
                    <a:pt x="3726" y="4165"/>
                  </a:lnTo>
                  <a:lnTo>
                    <a:pt x="3483" y="4409"/>
                  </a:lnTo>
                  <a:lnTo>
                    <a:pt x="3142" y="4750"/>
                  </a:lnTo>
                  <a:lnTo>
                    <a:pt x="3142" y="4750"/>
                  </a:lnTo>
                  <a:lnTo>
                    <a:pt x="3020" y="4847"/>
                  </a:lnTo>
                  <a:lnTo>
                    <a:pt x="2874" y="4969"/>
                  </a:lnTo>
                  <a:lnTo>
                    <a:pt x="2557" y="5164"/>
                  </a:lnTo>
                  <a:lnTo>
                    <a:pt x="2265" y="5286"/>
                  </a:lnTo>
                  <a:lnTo>
                    <a:pt x="2119" y="5310"/>
                  </a:lnTo>
                  <a:lnTo>
                    <a:pt x="1997" y="5335"/>
                  </a:lnTo>
                  <a:lnTo>
                    <a:pt x="1997" y="5335"/>
                  </a:lnTo>
                  <a:lnTo>
                    <a:pt x="1754" y="5335"/>
                  </a:lnTo>
                  <a:lnTo>
                    <a:pt x="1535" y="5383"/>
                  </a:lnTo>
                  <a:lnTo>
                    <a:pt x="1364" y="5456"/>
                  </a:lnTo>
                  <a:lnTo>
                    <a:pt x="1242" y="5529"/>
                  </a:lnTo>
                  <a:lnTo>
                    <a:pt x="1242" y="5529"/>
                  </a:lnTo>
                  <a:lnTo>
                    <a:pt x="1169" y="5602"/>
                  </a:lnTo>
                  <a:lnTo>
                    <a:pt x="1096" y="5700"/>
                  </a:lnTo>
                  <a:lnTo>
                    <a:pt x="1047" y="5797"/>
                  </a:lnTo>
                  <a:lnTo>
                    <a:pt x="1047" y="5895"/>
                  </a:lnTo>
                  <a:lnTo>
                    <a:pt x="1047" y="5895"/>
                  </a:lnTo>
                  <a:lnTo>
                    <a:pt x="1047" y="5992"/>
                  </a:lnTo>
                  <a:lnTo>
                    <a:pt x="1096" y="6090"/>
                  </a:lnTo>
                  <a:lnTo>
                    <a:pt x="1169" y="6187"/>
                  </a:lnTo>
                  <a:lnTo>
                    <a:pt x="1242" y="6284"/>
                  </a:lnTo>
                  <a:lnTo>
                    <a:pt x="1242" y="6284"/>
                  </a:lnTo>
                  <a:lnTo>
                    <a:pt x="1315" y="6357"/>
                  </a:lnTo>
                  <a:lnTo>
                    <a:pt x="1413" y="6406"/>
                  </a:lnTo>
                  <a:lnTo>
                    <a:pt x="1535" y="6455"/>
                  </a:lnTo>
                  <a:lnTo>
                    <a:pt x="1608" y="6455"/>
                  </a:lnTo>
                  <a:lnTo>
                    <a:pt x="1608" y="6455"/>
                  </a:lnTo>
                  <a:lnTo>
                    <a:pt x="1729" y="6504"/>
                  </a:lnTo>
                  <a:lnTo>
                    <a:pt x="1876" y="6601"/>
                  </a:lnTo>
                  <a:lnTo>
                    <a:pt x="2070" y="6747"/>
                  </a:lnTo>
                  <a:lnTo>
                    <a:pt x="2290" y="6942"/>
                  </a:lnTo>
                  <a:lnTo>
                    <a:pt x="2290" y="6942"/>
                  </a:lnTo>
                  <a:lnTo>
                    <a:pt x="2484" y="7137"/>
                  </a:lnTo>
                  <a:lnTo>
                    <a:pt x="2679" y="7283"/>
                  </a:lnTo>
                  <a:lnTo>
                    <a:pt x="2825" y="7380"/>
                  </a:lnTo>
                  <a:lnTo>
                    <a:pt x="2947" y="7405"/>
                  </a:lnTo>
                  <a:lnTo>
                    <a:pt x="2947" y="7405"/>
                  </a:lnTo>
                  <a:lnTo>
                    <a:pt x="3093" y="7380"/>
                  </a:lnTo>
                  <a:lnTo>
                    <a:pt x="3166" y="7356"/>
                  </a:lnTo>
                  <a:lnTo>
                    <a:pt x="3239" y="7332"/>
                  </a:lnTo>
                  <a:lnTo>
                    <a:pt x="3239" y="7332"/>
                  </a:lnTo>
                  <a:lnTo>
                    <a:pt x="3288" y="7283"/>
                  </a:lnTo>
                  <a:lnTo>
                    <a:pt x="3410" y="7259"/>
                  </a:lnTo>
                  <a:lnTo>
                    <a:pt x="3556" y="7234"/>
                  </a:lnTo>
                  <a:lnTo>
                    <a:pt x="3702" y="7234"/>
                  </a:lnTo>
                  <a:lnTo>
                    <a:pt x="3702" y="7234"/>
                  </a:lnTo>
                  <a:lnTo>
                    <a:pt x="3873" y="7234"/>
                  </a:lnTo>
                  <a:lnTo>
                    <a:pt x="4019" y="7283"/>
                  </a:lnTo>
                  <a:lnTo>
                    <a:pt x="4165" y="7332"/>
                  </a:lnTo>
                  <a:lnTo>
                    <a:pt x="4262" y="7429"/>
                  </a:lnTo>
                  <a:lnTo>
                    <a:pt x="4262" y="7429"/>
                  </a:lnTo>
                  <a:lnTo>
                    <a:pt x="4360" y="7502"/>
                  </a:lnTo>
                  <a:lnTo>
                    <a:pt x="4457" y="7551"/>
                  </a:lnTo>
                  <a:lnTo>
                    <a:pt x="4555" y="7600"/>
                  </a:lnTo>
                  <a:lnTo>
                    <a:pt x="4652" y="7600"/>
                  </a:lnTo>
                  <a:lnTo>
                    <a:pt x="4652" y="7600"/>
                  </a:lnTo>
                  <a:lnTo>
                    <a:pt x="4749" y="7648"/>
                  </a:lnTo>
                  <a:lnTo>
                    <a:pt x="4896" y="7721"/>
                  </a:lnTo>
                  <a:lnTo>
                    <a:pt x="5066" y="7843"/>
                  </a:lnTo>
                  <a:lnTo>
                    <a:pt x="5212" y="7989"/>
                  </a:lnTo>
                  <a:lnTo>
                    <a:pt x="5212" y="7989"/>
                  </a:lnTo>
                  <a:lnTo>
                    <a:pt x="5383" y="8135"/>
                  </a:lnTo>
                  <a:lnTo>
                    <a:pt x="5553" y="8257"/>
                  </a:lnTo>
                  <a:lnTo>
                    <a:pt x="5699" y="8330"/>
                  </a:lnTo>
                  <a:lnTo>
                    <a:pt x="5797" y="8355"/>
                  </a:lnTo>
                  <a:lnTo>
                    <a:pt x="5797" y="8355"/>
                  </a:lnTo>
                  <a:lnTo>
                    <a:pt x="5870" y="8379"/>
                  </a:lnTo>
                  <a:lnTo>
                    <a:pt x="5992" y="8428"/>
                  </a:lnTo>
                  <a:lnTo>
                    <a:pt x="6089" y="8476"/>
                  </a:lnTo>
                  <a:lnTo>
                    <a:pt x="6162" y="8549"/>
                  </a:lnTo>
                  <a:lnTo>
                    <a:pt x="6162" y="8549"/>
                  </a:lnTo>
                  <a:lnTo>
                    <a:pt x="6259" y="8622"/>
                  </a:lnTo>
                  <a:lnTo>
                    <a:pt x="6357" y="8695"/>
                  </a:lnTo>
                  <a:lnTo>
                    <a:pt x="6454" y="8720"/>
                  </a:lnTo>
                  <a:lnTo>
                    <a:pt x="6552" y="8744"/>
                  </a:lnTo>
                  <a:lnTo>
                    <a:pt x="6552" y="8744"/>
                  </a:lnTo>
                  <a:lnTo>
                    <a:pt x="6649" y="8769"/>
                  </a:lnTo>
                  <a:lnTo>
                    <a:pt x="6747" y="8793"/>
                  </a:lnTo>
                  <a:lnTo>
                    <a:pt x="6844" y="8866"/>
                  </a:lnTo>
                  <a:lnTo>
                    <a:pt x="6941" y="8939"/>
                  </a:lnTo>
                  <a:lnTo>
                    <a:pt x="6941" y="8939"/>
                  </a:lnTo>
                  <a:lnTo>
                    <a:pt x="7014" y="9036"/>
                  </a:lnTo>
                  <a:lnTo>
                    <a:pt x="7063" y="9134"/>
                  </a:lnTo>
                  <a:lnTo>
                    <a:pt x="7112" y="9231"/>
                  </a:lnTo>
                  <a:lnTo>
                    <a:pt x="7112" y="9304"/>
                  </a:lnTo>
                  <a:lnTo>
                    <a:pt x="7112" y="9304"/>
                  </a:lnTo>
                  <a:lnTo>
                    <a:pt x="7112" y="9402"/>
                  </a:lnTo>
                  <a:lnTo>
                    <a:pt x="7063" y="9499"/>
                  </a:lnTo>
                  <a:lnTo>
                    <a:pt x="7014" y="9597"/>
                  </a:lnTo>
                  <a:lnTo>
                    <a:pt x="6941" y="9694"/>
                  </a:lnTo>
                  <a:lnTo>
                    <a:pt x="6941" y="9694"/>
                  </a:lnTo>
                  <a:lnTo>
                    <a:pt x="6868" y="9791"/>
                  </a:lnTo>
                  <a:lnTo>
                    <a:pt x="6795" y="9889"/>
                  </a:lnTo>
                  <a:lnTo>
                    <a:pt x="6747" y="9986"/>
                  </a:lnTo>
                  <a:lnTo>
                    <a:pt x="6747" y="10084"/>
                  </a:lnTo>
                  <a:lnTo>
                    <a:pt x="6747" y="10084"/>
                  </a:lnTo>
                  <a:lnTo>
                    <a:pt x="6722" y="10181"/>
                  </a:lnTo>
                  <a:lnTo>
                    <a:pt x="6625" y="10327"/>
                  </a:lnTo>
                  <a:lnTo>
                    <a:pt x="6503" y="10473"/>
                  </a:lnTo>
                  <a:lnTo>
                    <a:pt x="6357" y="10644"/>
                  </a:lnTo>
                  <a:lnTo>
                    <a:pt x="6357" y="10644"/>
                  </a:lnTo>
                  <a:lnTo>
                    <a:pt x="6211" y="10814"/>
                  </a:lnTo>
                  <a:lnTo>
                    <a:pt x="6089" y="10961"/>
                  </a:lnTo>
                  <a:lnTo>
                    <a:pt x="6016" y="11107"/>
                  </a:lnTo>
                  <a:lnTo>
                    <a:pt x="5992" y="11204"/>
                  </a:lnTo>
                  <a:lnTo>
                    <a:pt x="5992" y="11204"/>
                  </a:lnTo>
                  <a:lnTo>
                    <a:pt x="5943" y="11326"/>
                  </a:lnTo>
                  <a:lnTo>
                    <a:pt x="5870" y="11472"/>
                  </a:lnTo>
                  <a:lnTo>
                    <a:pt x="5748" y="11618"/>
                  </a:lnTo>
                  <a:lnTo>
                    <a:pt x="5602" y="11789"/>
                  </a:lnTo>
                  <a:lnTo>
                    <a:pt x="5602" y="11789"/>
                  </a:lnTo>
                  <a:lnTo>
                    <a:pt x="5456" y="11935"/>
                  </a:lnTo>
                  <a:lnTo>
                    <a:pt x="5334" y="12105"/>
                  </a:lnTo>
                  <a:lnTo>
                    <a:pt x="5261" y="12251"/>
                  </a:lnTo>
                  <a:lnTo>
                    <a:pt x="5212" y="12349"/>
                  </a:lnTo>
                  <a:lnTo>
                    <a:pt x="5212" y="12349"/>
                  </a:lnTo>
                  <a:lnTo>
                    <a:pt x="5188" y="12446"/>
                  </a:lnTo>
                  <a:lnTo>
                    <a:pt x="5139" y="12568"/>
                  </a:lnTo>
                  <a:lnTo>
                    <a:pt x="5042" y="12714"/>
                  </a:lnTo>
                  <a:lnTo>
                    <a:pt x="4944" y="12836"/>
                  </a:lnTo>
                  <a:lnTo>
                    <a:pt x="4944" y="12836"/>
                  </a:lnTo>
                  <a:lnTo>
                    <a:pt x="4822" y="12958"/>
                  </a:lnTo>
                  <a:lnTo>
                    <a:pt x="4725" y="13079"/>
                  </a:lnTo>
                  <a:lnTo>
                    <a:pt x="4676" y="13201"/>
                  </a:lnTo>
                  <a:lnTo>
                    <a:pt x="4652" y="13299"/>
                  </a:lnTo>
                  <a:lnTo>
                    <a:pt x="4652" y="13299"/>
                  </a:lnTo>
                  <a:lnTo>
                    <a:pt x="4676" y="13469"/>
                  </a:lnTo>
                  <a:lnTo>
                    <a:pt x="4701" y="13542"/>
                  </a:lnTo>
                  <a:lnTo>
                    <a:pt x="4749" y="13591"/>
                  </a:lnTo>
                  <a:lnTo>
                    <a:pt x="4749" y="13591"/>
                  </a:lnTo>
                  <a:lnTo>
                    <a:pt x="4774" y="13640"/>
                  </a:lnTo>
                  <a:lnTo>
                    <a:pt x="4822" y="13713"/>
                  </a:lnTo>
                  <a:lnTo>
                    <a:pt x="4847" y="13883"/>
                  </a:lnTo>
                  <a:lnTo>
                    <a:pt x="4847" y="13883"/>
                  </a:lnTo>
                  <a:lnTo>
                    <a:pt x="4822" y="13956"/>
                  </a:lnTo>
                  <a:lnTo>
                    <a:pt x="4774" y="14005"/>
                  </a:lnTo>
                  <a:lnTo>
                    <a:pt x="4725" y="14054"/>
                  </a:lnTo>
                  <a:lnTo>
                    <a:pt x="4652" y="14054"/>
                  </a:lnTo>
                  <a:lnTo>
                    <a:pt x="4652" y="14054"/>
                  </a:lnTo>
                  <a:lnTo>
                    <a:pt x="4555" y="14054"/>
                  </a:lnTo>
                  <a:lnTo>
                    <a:pt x="4457" y="14005"/>
                  </a:lnTo>
                  <a:lnTo>
                    <a:pt x="4360" y="13956"/>
                  </a:lnTo>
                  <a:lnTo>
                    <a:pt x="4262" y="13883"/>
                  </a:lnTo>
                  <a:lnTo>
                    <a:pt x="4262" y="13883"/>
                  </a:lnTo>
                  <a:lnTo>
                    <a:pt x="4189" y="13761"/>
                  </a:lnTo>
                  <a:lnTo>
                    <a:pt x="4141" y="13615"/>
                  </a:lnTo>
                  <a:lnTo>
                    <a:pt x="4092" y="13469"/>
                  </a:lnTo>
                  <a:lnTo>
                    <a:pt x="4092" y="13299"/>
                  </a:lnTo>
                  <a:lnTo>
                    <a:pt x="4092" y="13299"/>
                  </a:lnTo>
                  <a:lnTo>
                    <a:pt x="4067" y="13152"/>
                  </a:lnTo>
                  <a:lnTo>
                    <a:pt x="4019" y="12982"/>
                  </a:lnTo>
                  <a:lnTo>
                    <a:pt x="3970" y="12836"/>
                  </a:lnTo>
                  <a:lnTo>
                    <a:pt x="3897" y="12738"/>
                  </a:lnTo>
                  <a:lnTo>
                    <a:pt x="3897" y="12738"/>
                  </a:lnTo>
                  <a:lnTo>
                    <a:pt x="3848" y="12690"/>
                  </a:lnTo>
                  <a:lnTo>
                    <a:pt x="3824" y="12592"/>
                  </a:lnTo>
                  <a:lnTo>
                    <a:pt x="3751" y="12349"/>
                  </a:lnTo>
                  <a:lnTo>
                    <a:pt x="3726" y="12056"/>
                  </a:lnTo>
                  <a:lnTo>
                    <a:pt x="3702" y="11716"/>
                  </a:lnTo>
                  <a:lnTo>
                    <a:pt x="3702" y="11472"/>
                  </a:lnTo>
                  <a:lnTo>
                    <a:pt x="3702" y="11472"/>
                  </a:lnTo>
                  <a:lnTo>
                    <a:pt x="3702" y="11301"/>
                  </a:lnTo>
                  <a:lnTo>
                    <a:pt x="3653" y="11107"/>
                  </a:lnTo>
                  <a:lnTo>
                    <a:pt x="3629" y="10936"/>
                  </a:lnTo>
                  <a:lnTo>
                    <a:pt x="3556" y="10741"/>
                  </a:lnTo>
                  <a:lnTo>
                    <a:pt x="3483" y="10571"/>
                  </a:lnTo>
                  <a:lnTo>
                    <a:pt x="3410" y="10425"/>
                  </a:lnTo>
                  <a:lnTo>
                    <a:pt x="3312" y="10279"/>
                  </a:lnTo>
                  <a:lnTo>
                    <a:pt x="3239" y="10181"/>
                  </a:lnTo>
                  <a:lnTo>
                    <a:pt x="3239" y="10181"/>
                  </a:lnTo>
                  <a:lnTo>
                    <a:pt x="3045" y="9962"/>
                  </a:lnTo>
                  <a:lnTo>
                    <a:pt x="2898" y="9767"/>
                  </a:lnTo>
                  <a:lnTo>
                    <a:pt x="2801" y="9621"/>
                  </a:lnTo>
                  <a:lnTo>
                    <a:pt x="2752" y="9499"/>
                  </a:lnTo>
                  <a:lnTo>
                    <a:pt x="2752" y="9499"/>
                  </a:lnTo>
                  <a:lnTo>
                    <a:pt x="2728" y="9353"/>
                  </a:lnTo>
                  <a:lnTo>
                    <a:pt x="2704" y="9280"/>
                  </a:lnTo>
                  <a:lnTo>
                    <a:pt x="2655" y="9231"/>
                  </a:lnTo>
                  <a:lnTo>
                    <a:pt x="2655" y="9231"/>
                  </a:lnTo>
                  <a:lnTo>
                    <a:pt x="2631" y="9158"/>
                  </a:lnTo>
                  <a:lnTo>
                    <a:pt x="2582" y="9036"/>
                  </a:lnTo>
                  <a:lnTo>
                    <a:pt x="2582" y="8890"/>
                  </a:lnTo>
                  <a:lnTo>
                    <a:pt x="2557" y="8744"/>
                  </a:lnTo>
                  <a:lnTo>
                    <a:pt x="2557" y="8744"/>
                  </a:lnTo>
                  <a:lnTo>
                    <a:pt x="2582" y="8598"/>
                  </a:lnTo>
                  <a:lnTo>
                    <a:pt x="2582" y="8452"/>
                  </a:lnTo>
                  <a:lnTo>
                    <a:pt x="2631" y="8330"/>
                  </a:lnTo>
                  <a:lnTo>
                    <a:pt x="2655" y="8281"/>
                  </a:lnTo>
                  <a:lnTo>
                    <a:pt x="2655" y="8281"/>
                  </a:lnTo>
                  <a:lnTo>
                    <a:pt x="2704" y="8208"/>
                  </a:lnTo>
                  <a:lnTo>
                    <a:pt x="2728" y="8160"/>
                  </a:lnTo>
                  <a:lnTo>
                    <a:pt x="2752" y="7989"/>
                  </a:lnTo>
                  <a:lnTo>
                    <a:pt x="2752" y="7989"/>
                  </a:lnTo>
                  <a:lnTo>
                    <a:pt x="2728" y="7819"/>
                  </a:lnTo>
                  <a:lnTo>
                    <a:pt x="2704" y="7746"/>
                  </a:lnTo>
                  <a:lnTo>
                    <a:pt x="2655" y="7697"/>
                  </a:lnTo>
                  <a:lnTo>
                    <a:pt x="2655" y="7697"/>
                  </a:lnTo>
                  <a:lnTo>
                    <a:pt x="2606" y="7673"/>
                  </a:lnTo>
                  <a:lnTo>
                    <a:pt x="2533" y="7624"/>
                  </a:lnTo>
                  <a:lnTo>
                    <a:pt x="2363" y="7600"/>
                  </a:lnTo>
                  <a:lnTo>
                    <a:pt x="2363" y="7600"/>
                  </a:lnTo>
                  <a:lnTo>
                    <a:pt x="2265" y="7575"/>
                  </a:lnTo>
                  <a:lnTo>
                    <a:pt x="2119" y="7502"/>
                  </a:lnTo>
                  <a:lnTo>
                    <a:pt x="1973" y="7380"/>
                  </a:lnTo>
                  <a:lnTo>
                    <a:pt x="1802" y="7234"/>
                  </a:lnTo>
                  <a:lnTo>
                    <a:pt x="1802" y="7234"/>
                  </a:lnTo>
                  <a:lnTo>
                    <a:pt x="1632" y="7088"/>
                  </a:lnTo>
                  <a:lnTo>
                    <a:pt x="1486" y="6966"/>
                  </a:lnTo>
                  <a:lnTo>
                    <a:pt x="1340" y="6869"/>
                  </a:lnTo>
                  <a:lnTo>
                    <a:pt x="1242" y="6845"/>
                  </a:lnTo>
                  <a:lnTo>
                    <a:pt x="1242" y="6845"/>
                  </a:lnTo>
                  <a:lnTo>
                    <a:pt x="1121" y="6796"/>
                  </a:lnTo>
                  <a:lnTo>
                    <a:pt x="926" y="6674"/>
                  </a:lnTo>
                  <a:lnTo>
                    <a:pt x="706" y="6504"/>
                  </a:lnTo>
                  <a:lnTo>
                    <a:pt x="463" y="6284"/>
                  </a:lnTo>
                  <a:lnTo>
                    <a:pt x="463" y="6284"/>
                  </a:lnTo>
                  <a:lnTo>
                    <a:pt x="171" y="5919"/>
                  </a:lnTo>
                  <a:lnTo>
                    <a:pt x="0" y="5700"/>
                  </a:lnTo>
                  <a:lnTo>
                    <a:pt x="0" y="5700"/>
                  </a:lnTo>
                  <a:lnTo>
                    <a:pt x="0" y="572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2" name="Shape 353"/>
            <p:cNvSpPr/>
            <p:nvPr/>
          </p:nvSpPr>
          <p:spPr>
            <a:xfrm>
              <a:off x="6128575" y="3695900"/>
              <a:ext cx="86475" cy="47525"/>
            </a:xfrm>
            <a:custGeom>
              <a:avLst/>
              <a:gdLst/>
              <a:ahLst/>
              <a:cxnLst/>
              <a:rect l="0" t="0" r="0" b="0"/>
              <a:pathLst>
                <a:path w="3459" h="1901" fill="none" extrusionOk="0">
                  <a:moveTo>
                    <a:pt x="2022" y="1340"/>
                  </a:moveTo>
                  <a:lnTo>
                    <a:pt x="2022" y="1340"/>
                  </a:lnTo>
                  <a:lnTo>
                    <a:pt x="1924" y="1413"/>
                  </a:lnTo>
                  <a:lnTo>
                    <a:pt x="1827" y="1486"/>
                  </a:lnTo>
                  <a:lnTo>
                    <a:pt x="1729" y="1511"/>
                  </a:lnTo>
                  <a:lnTo>
                    <a:pt x="1632" y="1535"/>
                  </a:lnTo>
                  <a:lnTo>
                    <a:pt x="1632" y="1535"/>
                  </a:lnTo>
                  <a:lnTo>
                    <a:pt x="1559" y="1535"/>
                  </a:lnTo>
                  <a:lnTo>
                    <a:pt x="1461" y="1584"/>
                  </a:lnTo>
                  <a:lnTo>
                    <a:pt x="1340" y="1657"/>
                  </a:lnTo>
                  <a:lnTo>
                    <a:pt x="1267" y="1730"/>
                  </a:lnTo>
                  <a:lnTo>
                    <a:pt x="1267" y="1730"/>
                  </a:lnTo>
                  <a:lnTo>
                    <a:pt x="1169" y="1803"/>
                  </a:lnTo>
                  <a:lnTo>
                    <a:pt x="1072" y="1852"/>
                  </a:lnTo>
                  <a:lnTo>
                    <a:pt x="974" y="1900"/>
                  </a:lnTo>
                  <a:lnTo>
                    <a:pt x="877" y="1900"/>
                  </a:lnTo>
                  <a:lnTo>
                    <a:pt x="877" y="1900"/>
                  </a:lnTo>
                  <a:lnTo>
                    <a:pt x="779" y="1900"/>
                  </a:lnTo>
                  <a:lnTo>
                    <a:pt x="682" y="1852"/>
                  </a:lnTo>
                  <a:lnTo>
                    <a:pt x="585" y="1803"/>
                  </a:lnTo>
                  <a:lnTo>
                    <a:pt x="512" y="1730"/>
                  </a:lnTo>
                  <a:lnTo>
                    <a:pt x="512" y="1730"/>
                  </a:lnTo>
                  <a:lnTo>
                    <a:pt x="438" y="1633"/>
                  </a:lnTo>
                  <a:lnTo>
                    <a:pt x="414" y="1535"/>
                  </a:lnTo>
                  <a:lnTo>
                    <a:pt x="438" y="1438"/>
                  </a:lnTo>
                  <a:lnTo>
                    <a:pt x="512" y="1340"/>
                  </a:lnTo>
                  <a:lnTo>
                    <a:pt x="512" y="1340"/>
                  </a:lnTo>
                  <a:lnTo>
                    <a:pt x="585" y="1243"/>
                  </a:lnTo>
                  <a:lnTo>
                    <a:pt x="633" y="1145"/>
                  </a:lnTo>
                  <a:lnTo>
                    <a:pt x="682" y="1048"/>
                  </a:lnTo>
                  <a:lnTo>
                    <a:pt x="682" y="951"/>
                  </a:lnTo>
                  <a:lnTo>
                    <a:pt x="682" y="951"/>
                  </a:lnTo>
                  <a:lnTo>
                    <a:pt x="658" y="804"/>
                  </a:lnTo>
                  <a:lnTo>
                    <a:pt x="633" y="731"/>
                  </a:lnTo>
                  <a:lnTo>
                    <a:pt x="585" y="683"/>
                  </a:lnTo>
                  <a:lnTo>
                    <a:pt x="585" y="683"/>
                  </a:lnTo>
                  <a:lnTo>
                    <a:pt x="536" y="634"/>
                  </a:lnTo>
                  <a:lnTo>
                    <a:pt x="463" y="610"/>
                  </a:lnTo>
                  <a:lnTo>
                    <a:pt x="317" y="585"/>
                  </a:lnTo>
                  <a:lnTo>
                    <a:pt x="317" y="585"/>
                  </a:lnTo>
                  <a:lnTo>
                    <a:pt x="146" y="561"/>
                  </a:lnTo>
                  <a:lnTo>
                    <a:pt x="73" y="512"/>
                  </a:lnTo>
                  <a:lnTo>
                    <a:pt x="24" y="488"/>
                  </a:lnTo>
                  <a:lnTo>
                    <a:pt x="24" y="488"/>
                  </a:lnTo>
                  <a:lnTo>
                    <a:pt x="0" y="439"/>
                  </a:lnTo>
                  <a:lnTo>
                    <a:pt x="24" y="366"/>
                  </a:lnTo>
                  <a:lnTo>
                    <a:pt x="49" y="293"/>
                  </a:lnTo>
                  <a:lnTo>
                    <a:pt x="122" y="196"/>
                  </a:lnTo>
                  <a:lnTo>
                    <a:pt x="122" y="196"/>
                  </a:lnTo>
                  <a:lnTo>
                    <a:pt x="171" y="171"/>
                  </a:lnTo>
                  <a:lnTo>
                    <a:pt x="268" y="123"/>
                  </a:lnTo>
                  <a:lnTo>
                    <a:pt x="512" y="74"/>
                  </a:lnTo>
                  <a:lnTo>
                    <a:pt x="804" y="25"/>
                  </a:lnTo>
                  <a:lnTo>
                    <a:pt x="1145" y="1"/>
                  </a:lnTo>
                  <a:lnTo>
                    <a:pt x="2509" y="1"/>
                  </a:lnTo>
                  <a:lnTo>
                    <a:pt x="2509" y="1"/>
                  </a:lnTo>
                  <a:lnTo>
                    <a:pt x="2850" y="25"/>
                  </a:lnTo>
                  <a:lnTo>
                    <a:pt x="3142" y="49"/>
                  </a:lnTo>
                  <a:lnTo>
                    <a:pt x="3337" y="74"/>
                  </a:lnTo>
                  <a:lnTo>
                    <a:pt x="3434" y="98"/>
                  </a:lnTo>
                  <a:lnTo>
                    <a:pt x="3434" y="98"/>
                  </a:lnTo>
                  <a:lnTo>
                    <a:pt x="3458" y="123"/>
                  </a:lnTo>
                  <a:lnTo>
                    <a:pt x="3434" y="171"/>
                  </a:lnTo>
                  <a:lnTo>
                    <a:pt x="3361" y="317"/>
                  </a:lnTo>
                  <a:lnTo>
                    <a:pt x="3239" y="488"/>
                  </a:lnTo>
                  <a:lnTo>
                    <a:pt x="3069" y="683"/>
                  </a:lnTo>
                  <a:lnTo>
                    <a:pt x="3069" y="683"/>
                  </a:lnTo>
                  <a:lnTo>
                    <a:pt x="2874" y="853"/>
                  </a:lnTo>
                  <a:lnTo>
                    <a:pt x="2679" y="999"/>
                  </a:lnTo>
                  <a:lnTo>
                    <a:pt x="2509" y="1121"/>
                  </a:lnTo>
                  <a:lnTo>
                    <a:pt x="2411" y="1145"/>
                  </a:lnTo>
                  <a:lnTo>
                    <a:pt x="2411" y="1145"/>
                  </a:lnTo>
                  <a:lnTo>
                    <a:pt x="2314" y="1170"/>
                  </a:lnTo>
                  <a:lnTo>
                    <a:pt x="2216" y="1194"/>
                  </a:lnTo>
                  <a:lnTo>
                    <a:pt x="2119" y="1267"/>
                  </a:lnTo>
                  <a:lnTo>
                    <a:pt x="2022" y="1340"/>
                  </a:lnTo>
                  <a:lnTo>
                    <a:pt x="2022" y="134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3" name="Shape 354"/>
            <p:cNvSpPr/>
            <p:nvPr/>
          </p:nvSpPr>
          <p:spPr>
            <a:xfrm>
              <a:off x="6357500" y="3940075"/>
              <a:ext cx="18900" cy="34725"/>
            </a:xfrm>
            <a:custGeom>
              <a:avLst/>
              <a:gdLst/>
              <a:ahLst/>
              <a:cxnLst/>
              <a:rect l="0" t="0" r="0" b="0"/>
              <a:pathLst>
                <a:path w="756" h="1389" fill="none" extrusionOk="0">
                  <a:moveTo>
                    <a:pt x="585" y="682"/>
                  </a:moveTo>
                  <a:lnTo>
                    <a:pt x="585" y="682"/>
                  </a:lnTo>
                  <a:lnTo>
                    <a:pt x="512" y="779"/>
                  </a:lnTo>
                  <a:lnTo>
                    <a:pt x="439" y="877"/>
                  </a:lnTo>
                  <a:lnTo>
                    <a:pt x="390" y="974"/>
                  </a:lnTo>
                  <a:lnTo>
                    <a:pt x="390" y="1072"/>
                  </a:lnTo>
                  <a:lnTo>
                    <a:pt x="390" y="1072"/>
                  </a:lnTo>
                  <a:lnTo>
                    <a:pt x="366" y="1218"/>
                  </a:lnTo>
                  <a:lnTo>
                    <a:pt x="317" y="1291"/>
                  </a:lnTo>
                  <a:lnTo>
                    <a:pt x="293" y="1364"/>
                  </a:lnTo>
                  <a:lnTo>
                    <a:pt x="293" y="1364"/>
                  </a:lnTo>
                  <a:lnTo>
                    <a:pt x="244" y="1388"/>
                  </a:lnTo>
                  <a:lnTo>
                    <a:pt x="195" y="1388"/>
                  </a:lnTo>
                  <a:lnTo>
                    <a:pt x="147" y="1388"/>
                  </a:lnTo>
                  <a:lnTo>
                    <a:pt x="98" y="1364"/>
                  </a:lnTo>
                  <a:lnTo>
                    <a:pt x="98" y="1364"/>
                  </a:lnTo>
                  <a:lnTo>
                    <a:pt x="74" y="1291"/>
                  </a:lnTo>
                  <a:lnTo>
                    <a:pt x="25" y="1169"/>
                  </a:lnTo>
                  <a:lnTo>
                    <a:pt x="25" y="1023"/>
                  </a:lnTo>
                  <a:lnTo>
                    <a:pt x="1" y="877"/>
                  </a:lnTo>
                  <a:lnTo>
                    <a:pt x="1" y="877"/>
                  </a:lnTo>
                  <a:lnTo>
                    <a:pt x="25" y="706"/>
                  </a:lnTo>
                  <a:lnTo>
                    <a:pt x="98" y="536"/>
                  </a:lnTo>
                  <a:lnTo>
                    <a:pt x="171" y="365"/>
                  </a:lnTo>
                  <a:lnTo>
                    <a:pt x="293" y="219"/>
                  </a:lnTo>
                  <a:lnTo>
                    <a:pt x="293" y="219"/>
                  </a:lnTo>
                  <a:lnTo>
                    <a:pt x="415" y="122"/>
                  </a:lnTo>
                  <a:lnTo>
                    <a:pt x="512" y="49"/>
                  </a:lnTo>
                  <a:lnTo>
                    <a:pt x="609" y="0"/>
                  </a:lnTo>
                  <a:lnTo>
                    <a:pt x="682" y="24"/>
                  </a:lnTo>
                  <a:lnTo>
                    <a:pt x="682" y="24"/>
                  </a:lnTo>
                  <a:lnTo>
                    <a:pt x="707" y="73"/>
                  </a:lnTo>
                  <a:lnTo>
                    <a:pt x="731" y="146"/>
                  </a:lnTo>
                  <a:lnTo>
                    <a:pt x="756" y="317"/>
                  </a:lnTo>
                  <a:lnTo>
                    <a:pt x="756" y="317"/>
                  </a:lnTo>
                  <a:lnTo>
                    <a:pt x="756" y="390"/>
                  </a:lnTo>
                  <a:lnTo>
                    <a:pt x="707" y="487"/>
                  </a:lnTo>
                  <a:lnTo>
                    <a:pt x="658" y="609"/>
                  </a:lnTo>
                  <a:lnTo>
                    <a:pt x="585" y="682"/>
                  </a:lnTo>
                  <a:lnTo>
                    <a:pt x="585" y="682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4" name="Shape 355"/>
            <p:cNvSpPr/>
            <p:nvPr/>
          </p:nvSpPr>
          <p:spPr>
            <a:xfrm>
              <a:off x="6202850" y="3720875"/>
              <a:ext cx="204000" cy="278875"/>
            </a:xfrm>
            <a:custGeom>
              <a:avLst/>
              <a:gdLst/>
              <a:ahLst/>
              <a:cxnLst/>
              <a:rect l="0" t="0" r="0" b="0"/>
              <a:pathLst>
                <a:path w="8160" h="11155" fill="none" extrusionOk="0">
                  <a:moveTo>
                    <a:pt x="8159" y="4774"/>
                  </a:moveTo>
                  <a:lnTo>
                    <a:pt x="8159" y="4774"/>
                  </a:lnTo>
                  <a:lnTo>
                    <a:pt x="7599" y="4701"/>
                  </a:lnTo>
                  <a:lnTo>
                    <a:pt x="7283" y="4652"/>
                  </a:lnTo>
                  <a:lnTo>
                    <a:pt x="7136" y="4603"/>
                  </a:lnTo>
                  <a:lnTo>
                    <a:pt x="7136" y="4603"/>
                  </a:lnTo>
                  <a:lnTo>
                    <a:pt x="7088" y="4579"/>
                  </a:lnTo>
                  <a:lnTo>
                    <a:pt x="7015" y="4555"/>
                  </a:lnTo>
                  <a:lnTo>
                    <a:pt x="6844" y="4530"/>
                  </a:lnTo>
                  <a:lnTo>
                    <a:pt x="6844" y="4530"/>
                  </a:lnTo>
                  <a:lnTo>
                    <a:pt x="6747" y="4506"/>
                  </a:lnTo>
                  <a:lnTo>
                    <a:pt x="6649" y="4457"/>
                  </a:lnTo>
                  <a:lnTo>
                    <a:pt x="6552" y="4409"/>
                  </a:lnTo>
                  <a:lnTo>
                    <a:pt x="6454" y="4336"/>
                  </a:lnTo>
                  <a:lnTo>
                    <a:pt x="6454" y="4336"/>
                  </a:lnTo>
                  <a:lnTo>
                    <a:pt x="6381" y="4262"/>
                  </a:lnTo>
                  <a:lnTo>
                    <a:pt x="6308" y="4214"/>
                  </a:lnTo>
                  <a:lnTo>
                    <a:pt x="6235" y="4214"/>
                  </a:lnTo>
                  <a:lnTo>
                    <a:pt x="6187" y="4238"/>
                  </a:lnTo>
                  <a:lnTo>
                    <a:pt x="6187" y="4238"/>
                  </a:lnTo>
                  <a:lnTo>
                    <a:pt x="6162" y="4287"/>
                  </a:lnTo>
                  <a:lnTo>
                    <a:pt x="6162" y="4360"/>
                  </a:lnTo>
                  <a:lnTo>
                    <a:pt x="6211" y="4433"/>
                  </a:lnTo>
                  <a:lnTo>
                    <a:pt x="6284" y="4530"/>
                  </a:lnTo>
                  <a:lnTo>
                    <a:pt x="6284" y="4530"/>
                  </a:lnTo>
                  <a:lnTo>
                    <a:pt x="6357" y="4603"/>
                  </a:lnTo>
                  <a:lnTo>
                    <a:pt x="6454" y="4652"/>
                  </a:lnTo>
                  <a:lnTo>
                    <a:pt x="6576" y="4701"/>
                  </a:lnTo>
                  <a:lnTo>
                    <a:pt x="6649" y="4701"/>
                  </a:lnTo>
                  <a:lnTo>
                    <a:pt x="6649" y="4701"/>
                  </a:lnTo>
                  <a:lnTo>
                    <a:pt x="6747" y="4725"/>
                  </a:lnTo>
                  <a:lnTo>
                    <a:pt x="6844" y="4774"/>
                  </a:lnTo>
                  <a:lnTo>
                    <a:pt x="6942" y="4823"/>
                  </a:lnTo>
                  <a:lnTo>
                    <a:pt x="7039" y="4896"/>
                  </a:lnTo>
                  <a:lnTo>
                    <a:pt x="7039" y="4896"/>
                  </a:lnTo>
                  <a:lnTo>
                    <a:pt x="7063" y="4944"/>
                  </a:lnTo>
                  <a:lnTo>
                    <a:pt x="7088" y="4993"/>
                  </a:lnTo>
                  <a:lnTo>
                    <a:pt x="7063" y="5139"/>
                  </a:lnTo>
                  <a:lnTo>
                    <a:pt x="6966" y="5310"/>
                  </a:lnTo>
                  <a:lnTo>
                    <a:pt x="6844" y="5480"/>
                  </a:lnTo>
                  <a:lnTo>
                    <a:pt x="6844" y="5480"/>
                  </a:lnTo>
                  <a:lnTo>
                    <a:pt x="6674" y="5626"/>
                  </a:lnTo>
                  <a:lnTo>
                    <a:pt x="6528" y="5748"/>
                  </a:lnTo>
                  <a:lnTo>
                    <a:pt x="6381" y="5821"/>
                  </a:lnTo>
                  <a:lnTo>
                    <a:pt x="6284" y="5846"/>
                  </a:lnTo>
                  <a:lnTo>
                    <a:pt x="6284" y="5846"/>
                  </a:lnTo>
                  <a:lnTo>
                    <a:pt x="6113" y="5870"/>
                  </a:lnTo>
                  <a:lnTo>
                    <a:pt x="6040" y="5894"/>
                  </a:lnTo>
                  <a:lnTo>
                    <a:pt x="5992" y="5943"/>
                  </a:lnTo>
                  <a:lnTo>
                    <a:pt x="5992" y="5943"/>
                  </a:lnTo>
                  <a:lnTo>
                    <a:pt x="5943" y="5967"/>
                  </a:lnTo>
                  <a:lnTo>
                    <a:pt x="5894" y="5992"/>
                  </a:lnTo>
                  <a:lnTo>
                    <a:pt x="5846" y="5967"/>
                  </a:lnTo>
                  <a:lnTo>
                    <a:pt x="5797" y="5943"/>
                  </a:lnTo>
                  <a:lnTo>
                    <a:pt x="5797" y="5943"/>
                  </a:lnTo>
                  <a:lnTo>
                    <a:pt x="5773" y="5894"/>
                  </a:lnTo>
                  <a:lnTo>
                    <a:pt x="5724" y="5821"/>
                  </a:lnTo>
                  <a:lnTo>
                    <a:pt x="5699" y="5651"/>
                  </a:lnTo>
                  <a:lnTo>
                    <a:pt x="5699" y="5651"/>
                  </a:lnTo>
                  <a:lnTo>
                    <a:pt x="5675" y="5553"/>
                  </a:lnTo>
                  <a:lnTo>
                    <a:pt x="5602" y="5407"/>
                  </a:lnTo>
                  <a:lnTo>
                    <a:pt x="5480" y="5261"/>
                  </a:lnTo>
                  <a:lnTo>
                    <a:pt x="5334" y="5091"/>
                  </a:lnTo>
                  <a:lnTo>
                    <a:pt x="5334" y="5091"/>
                  </a:lnTo>
                  <a:lnTo>
                    <a:pt x="5188" y="4920"/>
                  </a:lnTo>
                  <a:lnTo>
                    <a:pt x="5066" y="4774"/>
                  </a:lnTo>
                  <a:lnTo>
                    <a:pt x="4969" y="4628"/>
                  </a:lnTo>
                  <a:lnTo>
                    <a:pt x="4944" y="4530"/>
                  </a:lnTo>
                  <a:lnTo>
                    <a:pt x="4944" y="4530"/>
                  </a:lnTo>
                  <a:lnTo>
                    <a:pt x="4944" y="4457"/>
                  </a:lnTo>
                  <a:lnTo>
                    <a:pt x="4920" y="4409"/>
                  </a:lnTo>
                  <a:lnTo>
                    <a:pt x="4896" y="4409"/>
                  </a:lnTo>
                  <a:lnTo>
                    <a:pt x="4847" y="4433"/>
                  </a:lnTo>
                  <a:lnTo>
                    <a:pt x="4847" y="4433"/>
                  </a:lnTo>
                  <a:lnTo>
                    <a:pt x="4823" y="4482"/>
                  </a:lnTo>
                  <a:lnTo>
                    <a:pt x="4774" y="4555"/>
                  </a:lnTo>
                  <a:lnTo>
                    <a:pt x="4750" y="4701"/>
                  </a:lnTo>
                  <a:lnTo>
                    <a:pt x="4750" y="4701"/>
                  </a:lnTo>
                  <a:lnTo>
                    <a:pt x="4774" y="4798"/>
                  </a:lnTo>
                  <a:lnTo>
                    <a:pt x="4847" y="4920"/>
                  </a:lnTo>
                  <a:lnTo>
                    <a:pt x="4920" y="5066"/>
                  </a:lnTo>
                  <a:lnTo>
                    <a:pt x="5042" y="5188"/>
                  </a:lnTo>
                  <a:lnTo>
                    <a:pt x="5042" y="5188"/>
                  </a:lnTo>
                  <a:lnTo>
                    <a:pt x="5139" y="5310"/>
                  </a:lnTo>
                  <a:lnTo>
                    <a:pt x="5237" y="5431"/>
                  </a:lnTo>
                  <a:lnTo>
                    <a:pt x="5310" y="5553"/>
                  </a:lnTo>
                  <a:lnTo>
                    <a:pt x="5334" y="5651"/>
                  </a:lnTo>
                  <a:lnTo>
                    <a:pt x="5334" y="5651"/>
                  </a:lnTo>
                  <a:lnTo>
                    <a:pt x="5334" y="5748"/>
                  </a:lnTo>
                  <a:lnTo>
                    <a:pt x="5383" y="5846"/>
                  </a:lnTo>
                  <a:lnTo>
                    <a:pt x="5432" y="5943"/>
                  </a:lnTo>
                  <a:lnTo>
                    <a:pt x="5505" y="6040"/>
                  </a:lnTo>
                  <a:lnTo>
                    <a:pt x="5505" y="6040"/>
                  </a:lnTo>
                  <a:lnTo>
                    <a:pt x="5626" y="6113"/>
                  </a:lnTo>
                  <a:lnTo>
                    <a:pt x="5773" y="6162"/>
                  </a:lnTo>
                  <a:lnTo>
                    <a:pt x="5919" y="6211"/>
                  </a:lnTo>
                  <a:lnTo>
                    <a:pt x="6089" y="6235"/>
                  </a:lnTo>
                  <a:lnTo>
                    <a:pt x="6089" y="6235"/>
                  </a:lnTo>
                  <a:lnTo>
                    <a:pt x="6235" y="6235"/>
                  </a:lnTo>
                  <a:lnTo>
                    <a:pt x="6357" y="6284"/>
                  </a:lnTo>
                  <a:lnTo>
                    <a:pt x="6430" y="6333"/>
                  </a:lnTo>
                  <a:lnTo>
                    <a:pt x="6454" y="6381"/>
                  </a:lnTo>
                  <a:lnTo>
                    <a:pt x="6454" y="6430"/>
                  </a:lnTo>
                  <a:lnTo>
                    <a:pt x="6454" y="6430"/>
                  </a:lnTo>
                  <a:lnTo>
                    <a:pt x="6430" y="6527"/>
                  </a:lnTo>
                  <a:lnTo>
                    <a:pt x="6308" y="6722"/>
                  </a:lnTo>
                  <a:lnTo>
                    <a:pt x="6113" y="6941"/>
                  </a:lnTo>
                  <a:lnTo>
                    <a:pt x="5894" y="7185"/>
                  </a:lnTo>
                  <a:lnTo>
                    <a:pt x="5894" y="7185"/>
                  </a:lnTo>
                  <a:lnTo>
                    <a:pt x="5675" y="7429"/>
                  </a:lnTo>
                  <a:lnTo>
                    <a:pt x="5505" y="7696"/>
                  </a:lnTo>
                  <a:lnTo>
                    <a:pt x="5358" y="7940"/>
                  </a:lnTo>
                  <a:lnTo>
                    <a:pt x="5334" y="8037"/>
                  </a:lnTo>
                  <a:lnTo>
                    <a:pt x="5334" y="8135"/>
                  </a:lnTo>
                  <a:lnTo>
                    <a:pt x="5334" y="8135"/>
                  </a:lnTo>
                  <a:lnTo>
                    <a:pt x="5334" y="8281"/>
                  </a:lnTo>
                  <a:lnTo>
                    <a:pt x="5358" y="8427"/>
                  </a:lnTo>
                  <a:lnTo>
                    <a:pt x="5383" y="8525"/>
                  </a:lnTo>
                  <a:lnTo>
                    <a:pt x="5432" y="8598"/>
                  </a:lnTo>
                  <a:lnTo>
                    <a:pt x="5432" y="8598"/>
                  </a:lnTo>
                  <a:lnTo>
                    <a:pt x="5456" y="8646"/>
                  </a:lnTo>
                  <a:lnTo>
                    <a:pt x="5480" y="8719"/>
                  </a:lnTo>
                  <a:lnTo>
                    <a:pt x="5505" y="8890"/>
                  </a:lnTo>
                  <a:lnTo>
                    <a:pt x="5505" y="8890"/>
                  </a:lnTo>
                  <a:lnTo>
                    <a:pt x="5480" y="8987"/>
                  </a:lnTo>
                  <a:lnTo>
                    <a:pt x="5383" y="9158"/>
                  </a:lnTo>
                  <a:lnTo>
                    <a:pt x="5237" y="9353"/>
                  </a:lnTo>
                  <a:lnTo>
                    <a:pt x="5042" y="9547"/>
                  </a:lnTo>
                  <a:lnTo>
                    <a:pt x="5042" y="9547"/>
                  </a:lnTo>
                  <a:lnTo>
                    <a:pt x="4847" y="9742"/>
                  </a:lnTo>
                  <a:lnTo>
                    <a:pt x="4701" y="9937"/>
                  </a:lnTo>
                  <a:lnTo>
                    <a:pt x="4603" y="10108"/>
                  </a:lnTo>
                  <a:lnTo>
                    <a:pt x="4555" y="10205"/>
                  </a:lnTo>
                  <a:lnTo>
                    <a:pt x="4555" y="10205"/>
                  </a:lnTo>
                  <a:lnTo>
                    <a:pt x="4530" y="10327"/>
                  </a:lnTo>
                  <a:lnTo>
                    <a:pt x="4457" y="10473"/>
                  </a:lnTo>
                  <a:lnTo>
                    <a:pt x="4336" y="10619"/>
                  </a:lnTo>
                  <a:lnTo>
                    <a:pt x="4189" y="10790"/>
                  </a:lnTo>
                  <a:lnTo>
                    <a:pt x="4189" y="10790"/>
                  </a:lnTo>
                  <a:lnTo>
                    <a:pt x="4019" y="10936"/>
                  </a:lnTo>
                  <a:lnTo>
                    <a:pt x="3873" y="11057"/>
                  </a:lnTo>
                  <a:lnTo>
                    <a:pt x="3727" y="11131"/>
                  </a:lnTo>
                  <a:lnTo>
                    <a:pt x="3605" y="11155"/>
                  </a:lnTo>
                  <a:lnTo>
                    <a:pt x="3605" y="11155"/>
                  </a:lnTo>
                  <a:lnTo>
                    <a:pt x="3532" y="11155"/>
                  </a:lnTo>
                  <a:lnTo>
                    <a:pt x="3434" y="11106"/>
                  </a:lnTo>
                  <a:lnTo>
                    <a:pt x="3337" y="11057"/>
                  </a:lnTo>
                  <a:lnTo>
                    <a:pt x="3240" y="10984"/>
                  </a:lnTo>
                  <a:lnTo>
                    <a:pt x="3240" y="10984"/>
                  </a:lnTo>
                  <a:lnTo>
                    <a:pt x="3167" y="10887"/>
                  </a:lnTo>
                  <a:lnTo>
                    <a:pt x="3093" y="10790"/>
                  </a:lnTo>
                  <a:lnTo>
                    <a:pt x="3069" y="10692"/>
                  </a:lnTo>
                  <a:lnTo>
                    <a:pt x="3045" y="10595"/>
                  </a:lnTo>
                  <a:lnTo>
                    <a:pt x="3045" y="10595"/>
                  </a:lnTo>
                  <a:lnTo>
                    <a:pt x="3020" y="10424"/>
                  </a:lnTo>
                  <a:lnTo>
                    <a:pt x="2996" y="10351"/>
                  </a:lnTo>
                  <a:lnTo>
                    <a:pt x="2947" y="10302"/>
                  </a:lnTo>
                  <a:lnTo>
                    <a:pt x="2947" y="10302"/>
                  </a:lnTo>
                  <a:lnTo>
                    <a:pt x="2923" y="10254"/>
                  </a:lnTo>
                  <a:lnTo>
                    <a:pt x="2874" y="10181"/>
                  </a:lnTo>
                  <a:lnTo>
                    <a:pt x="2850" y="10035"/>
                  </a:lnTo>
                  <a:lnTo>
                    <a:pt x="2850" y="10035"/>
                  </a:lnTo>
                  <a:lnTo>
                    <a:pt x="2826" y="9864"/>
                  </a:lnTo>
                  <a:lnTo>
                    <a:pt x="2801" y="9791"/>
                  </a:lnTo>
                  <a:lnTo>
                    <a:pt x="2752" y="9742"/>
                  </a:lnTo>
                  <a:lnTo>
                    <a:pt x="2752" y="9742"/>
                  </a:lnTo>
                  <a:lnTo>
                    <a:pt x="2728" y="9669"/>
                  </a:lnTo>
                  <a:lnTo>
                    <a:pt x="2704" y="9572"/>
                  </a:lnTo>
                  <a:lnTo>
                    <a:pt x="2679" y="9426"/>
                  </a:lnTo>
                  <a:lnTo>
                    <a:pt x="2655" y="9255"/>
                  </a:lnTo>
                  <a:lnTo>
                    <a:pt x="2655" y="9255"/>
                  </a:lnTo>
                  <a:lnTo>
                    <a:pt x="2679" y="9109"/>
                  </a:lnTo>
                  <a:lnTo>
                    <a:pt x="2704" y="8963"/>
                  </a:lnTo>
                  <a:lnTo>
                    <a:pt x="2728" y="8866"/>
                  </a:lnTo>
                  <a:lnTo>
                    <a:pt x="2752" y="8792"/>
                  </a:lnTo>
                  <a:lnTo>
                    <a:pt x="2752" y="8792"/>
                  </a:lnTo>
                  <a:lnTo>
                    <a:pt x="2801" y="8744"/>
                  </a:lnTo>
                  <a:lnTo>
                    <a:pt x="2826" y="8671"/>
                  </a:lnTo>
                  <a:lnTo>
                    <a:pt x="2850" y="8500"/>
                  </a:lnTo>
                  <a:lnTo>
                    <a:pt x="2850" y="8500"/>
                  </a:lnTo>
                  <a:lnTo>
                    <a:pt x="2826" y="8403"/>
                  </a:lnTo>
                  <a:lnTo>
                    <a:pt x="2777" y="8281"/>
                  </a:lnTo>
                  <a:lnTo>
                    <a:pt x="2679" y="8159"/>
                  </a:lnTo>
                  <a:lnTo>
                    <a:pt x="2582" y="8037"/>
                  </a:lnTo>
                  <a:lnTo>
                    <a:pt x="2582" y="8037"/>
                  </a:lnTo>
                  <a:lnTo>
                    <a:pt x="2460" y="7891"/>
                  </a:lnTo>
                  <a:lnTo>
                    <a:pt x="2363" y="7721"/>
                  </a:lnTo>
                  <a:lnTo>
                    <a:pt x="2314" y="7526"/>
                  </a:lnTo>
                  <a:lnTo>
                    <a:pt x="2290" y="7356"/>
                  </a:lnTo>
                  <a:lnTo>
                    <a:pt x="2290" y="7356"/>
                  </a:lnTo>
                  <a:lnTo>
                    <a:pt x="2290" y="7209"/>
                  </a:lnTo>
                  <a:lnTo>
                    <a:pt x="2265" y="7063"/>
                  </a:lnTo>
                  <a:lnTo>
                    <a:pt x="2217" y="6966"/>
                  </a:lnTo>
                  <a:lnTo>
                    <a:pt x="2192" y="6893"/>
                  </a:lnTo>
                  <a:lnTo>
                    <a:pt x="2192" y="6893"/>
                  </a:lnTo>
                  <a:lnTo>
                    <a:pt x="2144" y="6844"/>
                  </a:lnTo>
                  <a:lnTo>
                    <a:pt x="2071" y="6820"/>
                  </a:lnTo>
                  <a:lnTo>
                    <a:pt x="1900" y="6795"/>
                  </a:lnTo>
                  <a:lnTo>
                    <a:pt x="1900" y="6795"/>
                  </a:lnTo>
                  <a:lnTo>
                    <a:pt x="1754" y="6820"/>
                  </a:lnTo>
                  <a:lnTo>
                    <a:pt x="1681" y="6844"/>
                  </a:lnTo>
                  <a:lnTo>
                    <a:pt x="1632" y="6893"/>
                  </a:lnTo>
                  <a:lnTo>
                    <a:pt x="1632" y="6893"/>
                  </a:lnTo>
                  <a:lnTo>
                    <a:pt x="1559" y="6941"/>
                  </a:lnTo>
                  <a:lnTo>
                    <a:pt x="1437" y="6966"/>
                  </a:lnTo>
                  <a:lnTo>
                    <a:pt x="1291" y="6990"/>
                  </a:lnTo>
                  <a:lnTo>
                    <a:pt x="1145" y="6990"/>
                  </a:lnTo>
                  <a:lnTo>
                    <a:pt x="1145" y="6990"/>
                  </a:lnTo>
                  <a:lnTo>
                    <a:pt x="975" y="6966"/>
                  </a:lnTo>
                  <a:lnTo>
                    <a:pt x="780" y="6868"/>
                  </a:lnTo>
                  <a:lnTo>
                    <a:pt x="561" y="6747"/>
                  </a:lnTo>
                  <a:lnTo>
                    <a:pt x="390" y="6601"/>
                  </a:lnTo>
                  <a:lnTo>
                    <a:pt x="390" y="6601"/>
                  </a:lnTo>
                  <a:lnTo>
                    <a:pt x="317" y="6527"/>
                  </a:lnTo>
                  <a:lnTo>
                    <a:pt x="244" y="6406"/>
                  </a:lnTo>
                  <a:lnTo>
                    <a:pt x="122" y="6113"/>
                  </a:lnTo>
                  <a:lnTo>
                    <a:pt x="49" y="5797"/>
                  </a:lnTo>
                  <a:lnTo>
                    <a:pt x="0" y="5480"/>
                  </a:lnTo>
                  <a:lnTo>
                    <a:pt x="0" y="5480"/>
                  </a:lnTo>
                  <a:lnTo>
                    <a:pt x="25" y="5310"/>
                  </a:lnTo>
                  <a:lnTo>
                    <a:pt x="49" y="5139"/>
                  </a:lnTo>
                  <a:lnTo>
                    <a:pt x="147" y="4798"/>
                  </a:lnTo>
                  <a:lnTo>
                    <a:pt x="220" y="4628"/>
                  </a:lnTo>
                  <a:lnTo>
                    <a:pt x="293" y="4482"/>
                  </a:lnTo>
                  <a:lnTo>
                    <a:pt x="390" y="4336"/>
                  </a:lnTo>
                  <a:lnTo>
                    <a:pt x="487" y="4238"/>
                  </a:lnTo>
                  <a:lnTo>
                    <a:pt x="487" y="4238"/>
                  </a:lnTo>
                  <a:lnTo>
                    <a:pt x="682" y="4043"/>
                  </a:lnTo>
                  <a:lnTo>
                    <a:pt x="877" y="3897"/>
                  </a:lnTo>
                  <a:lnTo>
                    <a:pt x="1048" y="3800"/>
                  </a:lnTo>
                  <a:lnTo>
                    <a:pt x="1145" y="3751"/>
                  </a:lnTo>
                  <a:lnTo>
                    <a:pt x="1145" y="3751"/>
                  </a:lnTo>
                  <a:lnTo>
                    <a:pt x="1316" y="3727"/>
                  </a:lnTo>
                  <a:lnTo>
                    <a:pt x="1389" y="3702"/>
                  </a:lnTo>
                  <a:lnTo>
                    <a:pt x="1437" y="3654"/>
                  </a:lnTo>
                  <a:lnTo>
                    <a:pt x="1437" y="3654"/>
                  </a:lnTo>
                  <a:lnTo>
                    <a:pt x="1510" y="3629"/>
                  </a:lnTo>
                  <a:lnTo>
                    <a:pt x="1608" y="3605"/>
                  </a:lnTo>
                  <a:lnTo>
                    <a:pt x="1754" y="3581"/>
                  </a:lnTo>
                  <a:lnTo>
                    <a:pt x="1900" y="3581"/>
                  </a:lnTo>
                  <a:lnTo>
                    <a:pt x="1900" y="3581"/>
                  </a:lnTo>
                  <a:lnTo>
                    <a:pt x="2071" y="3581"/>
                  </a:lnTo>
                  <a:lnTo>
                    <a:pt x="2241" y="3629"/>
                  </a:lnTo>
                  <a:lnTo>
                    <a:pt x="2363" y="3678"/>
                  </a:lnTo>
                  <a:lnTo>
                    <a:pt x="2485" y="3751"/>
                  </a:lnTo>
                  <a:lnTo>
                    <a:pt x="2485" y="3751"/>
                  </a:lnTo>
                  <a:lnTo>
                    <a:pt x="2558" y="3824"/>
                  </a:lnTo>
                  <a:lnTo>
                    <a:pt x="2655" y="3897"/>
                  </a:lnTo>
                  <a:lnTo>
                    <a:pt x="2777" y="3946"/>
                  </a:lnTo>
                  <a:lnTo>
                    <a:pt x="2850" y="3946"/>
                  </a:lnTo>
                  <a:lnTo>
                    <a:pt x="2850" y="3946"/>
                  </a:lnTo>
                  <a:lnTo>
                    <a:pt x="3020" y="3970"/>
                  </a:lnTo>
                  <a:lnTo>
                    <a:pt x="3093" y="4019"/>
                  </a:lnTo>
                  <a:lnTo>
                    <a:pt x="3142" y="4043"/>
                  </a:lnTo>
                  <a:lnTo>
                    <a:pt x="3142" y="4043"/>
                  </a:lnTo>
                  <a:lnTo>
                    <a:pt x="3191" y="4068"/>
                  </a:lnTo>
                  <a:lnTo>
                    <a:pt x="3240" y="4092"/>
                  </a:lnTo>
                  <a:lnTo>
                    <a:pt x="3288" y="4068"/>
                  </a:lnTo>
                  <a:lnTo>
                    <a:pt x="3337" y="4043"/>
                  </a:lnTo>
                  <a:lnTo>
                    <a:pt x="3337" y="4043"/>
                  </a:lnTo>
                  <a:lnTo>
                    <a:pt x="3386" y="4019"/>
                  </a:lnTo>
                  <a:lnTo>
                    <a:pt x="3459" y="3970"/>
                  </a:lnTo>
                  <a:lnTo>
                    <a:pt x="3605" y="3946"/>
                  </a:lnTo>
                  <a:lnTo>
                    <a:pt x="3605" y="3946"/>
                  </a:lnTo>
                  <a:lnTo>
                    <a:pt x="3775" y="3970"/>
                  </a:lnTo>
                  <a:lnTo>
                    <a:pt x="3848" y="4019"/>
                  </a:lnTo>
                  <a:lnTo>
                    <a:pt x="3897" y="4043"/>
                  </a:lnTo>
                  <a:lnTo>
                    <a:pt x="3897" y="4043"/>
                  </a:lnTo>
                  <a:lnTo>
                    <a:pt x="3970" y="4092"/>
                  </a:lnTo>
                  <a:lnTo>
                    <a:pt x="4068" y="4116"/>
                  </a:lnTo>
                  <a:lnTo>
                    <a:pt x="4214" y="4141"/>
                  </a:lnTo>
                  <a:lnTo>
                    <a:pt x="4384" y="4141"/>
                  </a:lnTo>
                  <a:lnTo>
                    <a:pt x="4384" y="4141"/>
                  </a:lnTo>
                  <a:lnTo>
                    <a:pt x="4530" y="4141"/>
                  </a:lnTo>
                  <a:lnTo>
                    <a:pt x="4677" y="4116"/>
                  </a:lnTo>
                  <a:lnTo>
                    <a:pt x="4774" y="4092"/>
                  </a:lnTo>
                  <a:lnTo>
                    <a:pt x="4847" y="4043"/>
                  </a:lnTo>
                  <a:lnTo>
                    <a:pt x="4847" y="4043"/>
                  </a:lnTo>
                  <a:lnTo>
                    <a:pt x="4896" y="3995"/>
                  </a:lnTo>
                  <a:lnTo>
                    <a:pt x="4920" y="3921"/>
                  </a:lnTo>
                  <a:lnTo>
                    <a:pt x="4944" y="3751"/>
                  </a:lnTo>
                  <a:lnTo>
                    <a:pt x="4944" y="3751"/>
                  </a:lnTo>
                  <a:lnTo>
                    <a:pt x="4944" y="3727"/>
                  </a:lnTo>
                  <a:lnTo>
                    <a:pt x="4920" y="3678"/>
                  </a:lnTo>
                  <a:lnTo>
                    <a:pt x="4823" y="3629"/>
                  </a:lnTo>
                  <a:lnTo>
                    <a:pt x="4701" y="3581"/>
                  </a:lnTo>
                  <a:lnTo>
                    <a:pt x="4555" y="3581"/>
                  </a:lnTo>
                  <a:lnTo>
                    <a:pt x="4555" y="3581"/>
                  </a:lnTo>
                  <a:lnTo>
                    <a:pt x="4409" y="3556"/>
                  </a:lnTo>
                  <a:lnTo>
                    <a:pt x="4238" y="3507"/>
                  </a:lnTo>
                  <a:lnTo>
                    <a:pt x="4092" y="3459"/>
                  </a:lnTo>
                  <a:lnTo>
                    <a:pt x="3995" y="3386"/>
                  </a:lnTo>
                  <a:lnTo>
                    <a:pt x="3995" y="3386"/>
                  </a:lnTo>
                  <a:lnTo>
                    <a:pt x="3897" y="3313"/>
                  </a:lnTo>
                  <a:lnTo>
                    <a:pt x="3800" y="3240"/>
                  </a:lnTo>
                  <a:lnTo>
                    <a:pt x="3702" y="3215"/>
                  </a:lnTo>
                  <a:lnTo>
                    <a:pt x="3605" y="3191"/>
                  </a:lnTo>
                  <a:lnTo>
                    <a:pt x="3605" y="3191"/>
                  </a:lnTo>
                  <a:lnTo>
                    <a:pt x="3532" y="3166"/>
                  </a:lnTo>
                  <a:lnTo>
                    <a:pt x="3434" y="3142"/>
                  </a:lnTo>
                  <a:lnTo>
                    <a:pt x="3337" y="3069"/>
                  </a:lnTo>
                  <a:lnTo>
                    <a:pt x="3240" y="2996"/>
                  </a:lnTo>
                  <a:lnTo>
                    <a:pt x="3240" y="2996"/>
                  </a:lnTo>
                  <a:lnTo>
                    <a:pt x="3167" y="2923"/>
                  </a:lnTo>
                  <a:lnTo>
                    <a:pt x="3069" y="2899"/>
                  </a:lnTo>
                  <a:lnTo>
                    <a:pt x="2996" y="2874"/>
                  </a:lnTo>
                  <a:lnTo>
                    <a:pt x="2947" y="2899"/>
                  </a:lnTo>
                  <a:lnTo>
                    <a:pt x="2947" y="2899"/>
                  </a:lnTo>
                  <a:lnTo>
                    <a:pt x="2899" y="2923"/>
                  </a:lnTo>
                  <a:lnTo>
                    <a:pt x="2826" y="2923"/>
                  </a:lnTo>
                  <a:lnTo>
                    <a:pt x="2752" y="2874"/>
                  </a:lnTo>
                  <a:lnTo>
                    <a:pt x="2655" y="2801"/>
                  </a:lnTo>
                  <a:lnTo>
                    <a:pt x="2655" y="2801"/>
                  </a:lnTo>
                  <a:lnTo>
                    <a:pt x="2582" y="2752"/>
                  </a:lnTo>
                  <a:lnTo>
                    <a:pt x="2509" y="2704"/>
                  </a:lnTo>
                  <a:lnTo>
                    <a:pt x="2436" y="2704"/>
                  </a:lnTo>
                  <a:lnTo>
                    <a:pt x="2387" y="2704"/>
                  </a:lnTo>
                  <a:lnTo>
                    <a:pt x="2387" y="2704"/>
                  </a:lnTo>
                  <a:lnTo>
                    <a:pt x="2338" y="2752"/>
                  </a:lnTo>
                  <a:lnTo>
                    <a:pt x="2265" y="2777"/>
                  </a:lnTo>
                  <a:lnTo>
                    <a:pt x="2095" y="2801"/>
                  </a:lnTo>
                  <a:lnTo>
                    <a:pt x="2095" y="2801"/>
                  </a:lnTo>
                  <a:lnTo>
                    <a:pt x="1997" y="2850"/>
                  </a:lnTo>
                  <a:lnTo>
                    <a:pt x="1851" y="2923"/>
                  </a:lnTo>
                  <a:lnTo>
                    <a:pt x="1681" y="3045"/>
                  </a:lnTo>
                  <a:lnTo>
                    <a:pt x="1535" y="3191"/>
                  </a:lnTo>
                  <a:lnTo>
                    <a:pt x="1535" y="3191"/>
                  </a:lnTo>
                  <a:lnTo>
                    <a:pt x="1364" y="3337"/>
                  </a:lnTo>
                  <a:lnTo>
                    <a:pt x="1194" y="3459"/>
                  </a:lnTo>
                  <a:lnTo>
                    <a:pt x="1072" y="3532"/>
                  </a:lnTo>
                  <a:lnTo>
                    <a:pt x="950" y="3581"/>
                  </a:lnTo>
                  <a:lnTo>
                    <a:pt x="950" y="3581"/>
                  </a:lnTo>
                  <a:lnTo>
                    <a:pt x="804" y="3532"/>
                  </a:lnTo>
                  <a:lnTo>
                    <a:pt x="731" y="3507"/>
                  </a:lnTo>
                  <a:lnTo>
                    <a:pt x="682" y="3483"/>
                  </a:lnTo>
                  <a:lnTo>
                    <a:pt x="682" y="3483"/>
                  </a:lnTo>
                  <a:lnTo>
                    <a:pt x="634" y="3434"/>
                  </a:lnTo>
                  <a:lnTo>
                    <a:pt x="609" y="3361"/>
                  </a:lnTo>
                  <a:lnTo>
                    <a:pt x="585" y="3191"/>
                  </a:lnTo>
                  <a:lnTo>
                    <a:pt x="585" y="3191"/>
                  </a:lnTo>
                  <a:lnTo>
                    <a:pt x="609" y="3020"/>
                  </a:lnTo>
                  <a:lnTo>
                    <a:pt x="634" y="2947"/>
                  </a:lnTo>
                  <a:lnTo>
                    <a:pt x="682" y="2899"/>
                  </a:lnTo>
                  <a:lnTo>
                    <a:pt x="682" y="2899"/>
                  </a:lnTo>
                  <a:lnTo>
                    <a:pt x="731" y="2874"/>
                  </a:lnTo>
                  <a:lnTo>
                    <a:pt x="853" y="2850"/>
                  </a:lnTo>
                  <a:lnTo>
                    <a:pt x="999" y="2826"/>
                  </a:lnTo>
                  <a:lnTo>
                    <a:pt x="1145" y="2801"/>
                  </a:lnTo>
                  <a:lnTo>
                    <a:pt x="1145" y="2801"/>
                  </a:lnTo>
                  <a:lnTo>
                    <a:pt x="1291" y="2801"/>
                  </a:lnTo>
                  <a:lnTo>
                    <a:pt x="1413" y="2752"/>
                  </a:lnTo>
                  <a:lnTo>
                    <a:pt x="1486" y="2704"/>
                  </a:lnTo>
                  <a:lnTo>
                    <a:pt x="1510" y="2655"/>
                  </a:lnTo>
                  <a:lnTo>
                    <a:pt x="1535" y="2631"/>
                  </a:lnTo>
                  <a:lnTo>
                    <a:pt x="1535" y="2631"/>
                  </a:lnTo>
                  <a:lnTo>
                    <a:pt x="1486" y="2460"/>
                  </a:lnTo>
                  <a:lnTo>
                    <a:pt x="1462" y="2387"/>
                  </a:lnTo>
                  <a:lnTo>
                    <a:pt x="1437" y="2338"/>
                  </a:lnTo>
                  <a:lnTo>
                    <a:pt x="1437" y="2338"/>
                  </a:lnTo>
                  <a:lnTo>
                    <a:pt x="1389" y="2290"/>
                  </a:lnTo>
                  <a:lnTo>
                    <a:pt x="1389" y="2241"/>
                  </a:lnTo>
                  <a:lnTo>
                    <a:pt x="1389" y="2192"/>
                  </a:lnTo>
                  <a:lnTo>
                    <a:pt x="1437" y="2144"/>
                  </a:lnTo>
                  <a:lnTo>
                    <a:pt x="1437" y="2144"/>
                  </a:lnTo>
                  <a:lnTo>
                    <a:pt x="1486" y="2119"/>
                  </a:lnTo>
                  <a:lnTo>
                    <a:pt x="1559" y="2070"/>
                  </a:lnTo>
                  <a:lnTo>
                    <a:pt x="1705" y="2046"/>
                  </a:lnTo>
                  <a:lnTo>
                    <a:pt x="1705" y="2046"/>
                  </a:lnTo>
                  <a:lnTo>
                    <a:pt x="1803" y="2046"/>
                  </a:lnTo>
                  <a:lnTo>
                    <a:pt x="1900" y="1997"/>
                  </a:lnTo>
                  <a:lnTo>
                    <a:pt x="1997" y="1924"/>
                  </a:lnTo>
                  <a:lnTo>
                    <a:pt x="2095" y="1851"/>
                  </a:lnTo>
                  <a:lnTo>
                    <a:pt x="2095" y="1851"/>
                  </a:lnTo>
                  <a:lnTo>
                    <a:pt x="2168" y="1778"/>
                  </a:lnTo>
                  <a:lnTo>
                    <a:pt x="2241" y="1681"/>
                  </a:lnTo>
                  <a:lnTo>
                    <a:pt x="2265" y="1559"/>
                  </a:lnTo>
                  <a:lnTo>
                    <a:pt x="2290" y="1486"/>
                  </a:lnTo>
                  <a:lnTo>
                    <a:pt x="2290" y="1486"/>
                  </a:lnTo>
                  <a:lnTo>
                    <a:pt x="2265" y="1315"/>
                  </a:lnTo>
                  <a:lnTo>
                    <a:pt x="2217" y="1242"/>
                  </a:lnTo>
                  <a:lnTo>
                    <a:pt x="2192" y="1194"/>
                  </a:lnTo>
                  <a:lnTo>
                    <a:pt x="2192" y="1194"/>
                  </a:lnTo>
                  <a:lnTo>
                    <a:pt x="2192" y="1169"/>
                  </a:lnTo>
                  <a:lnTo>
                    <a:pt x="2192" y="1121"/>
                  </a:lnTo>
                  <a:lnTo>
                    <a:pt x="2265" y="999"/>
                  </a:lnTo>
                  <a:lnTo>
                    <a:pt x="2387" y="828"/>
                  </a:lnTo>
                  <a:lnTo>
                    <a:pt x="2582" y="634"/>
                  </a:lnTo>
                  <a:lnTo>
                    <a:pt x="2582" y="634"/>
                  </a:lnTo>
                  <a:lnTo>
                    <a:pt x="2679" y="536"/>
                  </a:lnTo>
                  <a:lnTo>
                    <a:pt x="2826" y="439"/>
                  </a:lnTo>
                  <a:lnTo>
                    <a:pt x="2972" y="366"/>
                  </a:lnTo>
                  <a:lnTo>
                    <a:pt x="3142" y="293"/>
                  </a:lnTo>
                  <a:lnTo>
                    <a:pt x="3483" y="195"/>
                  </a:lnTo>
                  <a:lnTo>
                    <a:pt x="3654" y="171"/>
                  </a:lnTo>
                  <a:lnTo>
                    <a:pt x="3800" y="146"/>
                  </a:lnTo>
                  <a:lnTo>
                    <a:pt x="3800" y="146"/>
                  </a:lnTo>
                  <a:lnTo>
                    <a:pt x="4116" y="171"/>
                  </a:lnTo>
                  <a:lnTo>
                    <a:pt x="4360" y="171"/>
                  </a:lnTo>
                  <a:lnTo>
                    <a:pt x="4555" y="220"/>
                  </a:lnTo>
                  <a:lnTo>
                    <a:pt x="4652" y="244"/>
                  </a:lnTo>
                  <a:lnTo>
                    <a:pt x="4652" y="244"/>
                  </a:lnTo>
                  <a:lnTo>
                    <a:pt x="4701" y="268"/>
                  </a:lnTo>
                  <a:lnTo>
                    <a:pt x="4750" y="293"/>
                  </a:lnTo>
                  <a:lnTo>
                    <a:pt x="4798" y="268"/>
                  </a:lnTo>
                  <a:lnTo>
                    <a:pt x="4847" y="244"/>
                  </a:lnTo>
                  <a:lnTo>
                    <a:pt x="4847" y="244"/>
                  </a:lnTo>
                  <a:lnTo>
                    <a:pt x="5018" y="195"/>
                  </a:lnTo>
                  <a:lnTo>
                    <a:pt x="5407" y="122"/>
                  </a:lnTo>
                  <a:lnTo>
                    <a:pt x="5821" y="25"/>
                  </a:lnTo>
                  <a:lnTo>
                    <a:pt x="6138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</p:grpSp>
      <p:pic>
        <p:nvPicPr>
          <p:cNvPr id="145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2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033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376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2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759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102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2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427" y="3080725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770" y="3032933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2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033" y="3080725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376" y="3032933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760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35 Elipse"/>
          <p:cNvSpPr/>
          <p:nvPr/>
        </p:nvSpPr>
        <p:spPr>
          <a:xfrm>
            <a:off x="3420942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36 Elipse"/>
          <p:cNvSpPr/>
          <p:nvPr/>
        </p:nvSpPr>
        <p:spPr>
          <a:xfrm>
            <a:off x="2999994" y="1059332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8" name="37 Elipse"/>
          <p:cNvSpPr/>
          <p:nvPr/>
        </p:nvSpPr>
        <p:spPr>
          <a:xfrm>
            <a:off x="5370548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9" name="38 Elipse"/>
          <p:cNvSpPr/>
          <p:nvPr/>
        </p:nvSpPr>
        <p:spPr>
          <a:xfrm>
            <a:off x="4949600" y="1059332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0" name="39 Elipse"/>
          <p:cNvSpPr/>
          <p:nvPr/>
        </p:nvSpPr>
        <p:spPr>
          <a:xfrm>
            <a:off x="7309274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1" name="40 Elipse"/>
          <p:cNvSpPr/>
          <p:nvPr/>
        </p:nvSpPr>
        <p:spPr>
          <a:xfrm>
            <a:off x="6888326" y="1059332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2" name="41 Elipse"/>
          <p:cNvSpPr/>
          <p:nvPr/>
        </p:nvSpPr>
        <p:spPr>
          <a:xfrm>
            <a:off x="3420942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3" name="42 Elipse"/>
          <p:cNvSpPr/>
          <p:nvPr/>
        </p:nvSpPr>
        <p:spPr>
          <a:xfrm>
            <a:off x="2999994" y="2971579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4" name="43 Elipse"/>
          <p:cNvSpPr/>
          <p:nvPr/>
        </p:nvSpPr>
        <p:spPr>
          <a:xfrm>
            <a:off x="5370548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5" name="44 Elipse"/>
          <p:cNvSpPr/>
          <p:nvPr/>
        </p:nvSpPr>
        <p:spPr>
          <a:xfrm>
            <a:off x="4949600" y="2971579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6" name="45 Elipse"/>
          <p:cNvSpPr/>
          <p:nvPr/>
        </p:nvSpPr>
        <p:spPr>
          <a:xfrm>
            <a:off x="7309274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7" name="46 Elipse"/>
          <p:cNvSpPr/>
          <p:nvPr/>
        </p:nvSpPr>
        <p:spPr>
          <a:xfrm>
            <a:off x="6888326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RITERIOS HARDWARE</a:t>
            </a:r>
            <a:endParaRPr lang="es-ES" dirty="0"/>
          </a:p>
        </p:txBody>
      </p:sp>
      <p:sp>
        <p:nvSpPr>
          <p:cNvPr id="63" name="Shape 329"/>
          <p:cNvSpPr txBox="1">
            <a:spLocks noGrp="1"/>
          </p:cNvSpPr>
          <p:nvPr>
            <p:ph type="body" idx="1"/>
          </p:nvPr>
        </p:nvSpPr>
        <p:spPr>
          <a:xfrm>
            <a:off x="2904025" y="139065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buNone/>
            </a:pPr>
            <a:r>
              <a:rPr lang="es-ES" sz="1100" b="1" dirty="0"/>
              <a:t>B.1: Potencia de procesamiento </a:t>
            </a:r>
            <a:endParaRPr lang="es-ES" sz="1100" b="1" dirty="0" smtClean="0"/>
          </a:p>
          <a:p>
            <a:pPr lvl="0">
              <a:buNone/>
            </a:pPr>
            <a:r>
              <a:rPr lang="es-ES" sz="1100" dirty="0">
                <a:solidFill>
                  <a:schemeClr val="bg1"/>
                </a:solidFill>
              </a:rPr>
              <a:t>Características y potencia del procesador</a:t>
            </a:r>
            <a:endParaRPr lang="es-ES" sz="1100" dirty="0" smtClean="0">
              <a:solidFill>
                <a:schemeClr val="bg1"/>
              </a:solidFill>
            </a:endParaRPr>
          </a:p>
        </p:txBody>
      </p:sp>
      <p:sp>
        <p:nvSpPr>
          <p:cNvPr id="64" name="Shape 330"/>
          <p:cNvSpPr txBox="1">
            <a:spLocks/>
          </p:cNvSpPr>
          <p:nvPr/>
        </p:nvSpPr>
        <p:spPr>
          <a:xfrm>
            <a:off x="4841719" y="139065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B.2: Arquitectura procesador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Potencia de procesamiento de la arquitectura de procesador en bits. </a:t>
            </a:r>
          </a:p>
        </p:txBody>
      </p:sp>
      <p:sp>
        <p:nvSpPr>
          <p:cNvPr id="65" name="Shape 331"/>
          <p:cNvSpPr txBox="1">
            <a:spLocks/>
          </p:cNvSpPr>
          <p:nvPr/>
        </p:nvSpPr>
        <p:spPr>
          <a:xfrm>
            <a:off x="6779414" y="1390650"/>
            <a:ext cx="1963894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B.3: Memoria RAM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Cantidad de memoria disponible para la solución. </a:t>
            </a:r>
          </a:p>
        </p:txBody>
      </p:sp>
      <p:sp>
        <p:nvSpPr>
          <p:cNvPr id="66" name="Shape 332"/>
          <p:cNvSpPr txBox="1">
            <a:spLocks/>
          </p:cNvSpPr>
          <p:nvPr/>
        </p:nvSpPr>
        <p:spPr>
          <a:xfrm>
            <a:off x="2904025" y="3276600"/>
            <a:ext cx="1843200" cy="1305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83333"/>
              <a:buFont typeface="Muli"/>
              <a:buChar char="➜"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75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pPr>
              <a:buNone/>
            </a:pPr>
            <a:r>
              <a:rPr lang="es-ES" sz="1100" b="1" dirty="0">
                <a:solidFill>
                  <a:schemeClr val="bg1"/>
                </a:solidFill>
              </a:rPr>
              <a:t>B.4: Disponibilidad procesamiento de gráficos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sz="1100" dirty="0" smtClean="0">
                <a:solidFill>
                  <a:schemeClr val="bg1"/>
                </a:solidFill>
              </a:rPr>
              <a:t>Disponibilidad </a:t>
            </a:r>
            <a:r>
              <a:rPr lang="es-ES" sz="1100" dirty="0">
                <a:solidFill>
                  <a:schemeClr val="bg1"/>
                </a:solidFill>
              </a:rPr>
              <a:t>de un procesador gráfico en la placa. </a:t>
            </a:r>
            <a:endParaRPr lang="es-ES" sz="1100" dirty="0" smtClean="0">
              <a:solidFill>
                <a:schemeClr val="bg1"/>
              </a:solidFill>
            </a:endParaRPr>
          </a:p>
        </p:txBody>
      </p:sp>
      <p:sp>
        <p:nvSpPr>
          <p:cNvPr id="67" name="Shape 333"/>
          <p:cNvSpPr txBox="1">
            <a:spLocks/>
          </p:cNvSpPr>
          <p:nvPr/>
        </p:nvSpPr>
        <p:spPr>
          <a:xfrm>
            <a:off x="4841719" y="327660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B.5: Disponibilidad de procesamiento audio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Disponibilidad de un procesador de audio en la placa. </a:t>
            </a:r>
          </a:p>
        </p:txBody>
      </p:sp>
      <p:sp>
        <p:nvSpPr>
          <p:cNvPr id="109" name="Shape 333"/>
          <p:cNvSpPr txBox="1">
            <a:spLocks/>
          </p:cNvSpPr>
          <p:nvPr/>
        </p:nvSpPr>
        <p:spPr>
          <a:xfrm>
            <a:off x="6792101" y="3295438"/>
            <a:ext cx="1843200" cy="1305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Char char="➜"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pPr>
              <a:buNone/>
            </a:pPr>
            <a:r>
              <a:rPr lang="es-ES" sz="1100" b="1" dirty="0">
                <a:solidFill>
                  <a:schemeClr val="bg1"/>
                </a:solidFill>
              </a:rPr>
              <a:t>B.6: Cantidad de pines de Entrada/Salida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sz="1100" dirty="0">
                <a:solidFill>
                  <a:schemeClr val="bg1"/>
                </a:solidFill>
              </a:rPr>
              <a:t>Número total de pines de los que dispone la placa para poder controlar y operar sensores externos. </a:t>
            </a:r>
          </a:p>
        </p:txBody>
      </p:sp>
      <p:grpSp>
        <p:nvGrpSpPr>
          <p:cNvPr id="133" name="Shape 365"/>
          <p:cNvGrpSpPr/>
          <p:nvPr/>
        </p:nvGrpSpPr>
        <p:grpSpPr>
          <a:xfrm>
            <a:off x="7825304" y="51223"/>
            <a:ext cx="1271321" cy="1219539"/>
            <a:chOff x="5233525" y="4954450"/>
            <a:chExt cx="538275" cy="516350"/>
          </a:xfrm>
        </p:grpSpPr>
        <p:sp>
          <p:nvSpPr>
            <p:cNvPr id="134" name="Shape 366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0" t="0" r="0" b="0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5" name="Shape 367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0" t="0" r="0" b="0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6" name="Shape 368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0" t="0" r="0" b="0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7" name="Shape 369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0" t="0" r="0" b="0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8" name="Shape 370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0" t="0" r="0" b="0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9" name="Shape 371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0" t="0" r="0" b="0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0" name="Shape 37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0" t="0" r="0" b="0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1" name="Shape 373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0" t="0" r="0" b="0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2" name="Shape 374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0" t="0" r="0" b="0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3" name="Shape 375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0" t="0" r="0" b="0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4" name="Shape 376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0" t="0" r="0" b="0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</p:grpSp>
      <p:pic>
        <p:nvPicPr>
          <p:cNvPr id="14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6" name="Picture 2" descr="C:\Users\Soryn\Desktop\temp\plaba_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2" y="2907150"/>
            <a:ext cx="2351753" cy="1674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" name="Picture 3" descr="C:\Users\Soryn\Desktop\temp\plac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12410"/>
            <a:ext cx="2343955" cy="1793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427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770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033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376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759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102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427" y="3080725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770" y="3032933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033" y="3080725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376" y="3032933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759" y="3080725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102" y="3032933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6022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35 Elipse"/>
          <p:cNvSpPr/>
          <p:nvPr/>
        </p:nvSpPr>
        <p:spPr>
          <a:xfrm>
            <a:off x="3420942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36 Elipse"/>
          <p:cNvSpPr/>
          <p:nvPr/>
        </p:nvSpPr>
        <p:spPr>
          <a:xfrm>
            <a:off x="2999994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8" name="37 Elipse"/>
          <p:cNvSpPr/>
          <p:nvPr/>
        </p:nvSpPr>
        <p:spPr>
          <a:xfrm>
            <a:off x="5370548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9" name="38 Elipse"/>
          <p:cNvSpPr/>
          <p:nvPr/>
        </p:nvSpPr>
        <p:spPr>
          <a:xfrm>
            <a:off x="4949600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0" name="39 Elipse"/>
          <p:cNvSpPr/>
          <p:nvPr/>
        </p:nvSpPr>
        <p:spPr>
          <a:xfrm>
            <a:off x="7309274" y="1059332"/>
            <a:ext cx="366144" cy="366144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1" name="40 Elipse"/>
          <p:cNvSpPr/>
          <p:nvPr/>
        </p:nvSpPr>
        <p:spPr>
          <a:xfrm>
            <a:off x="6888326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2" name="41 Elipse"/>
          <p:cNvSpPr/>
          <p:nvPr/>
        </p:nvSpPr>
        <p:spPr>
          <a:xfrm>
            <a:off x="3420942" y="2971579"/>
            <a:ext cx="366144" cy="366144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3" name="42 Elipse"/>
          <p:cNvSpPr/>
          <p:nvPr/>
        </p:nvSpPr>
        <p:spPr>
          <a:xfrm>
            <a:off x="2999994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4" name="43 Elipse"/>
          <p:cNvSpPr/>
          <p:nvPr/>
        </p:nvSpPr>
        <p:spPr>
          <a:xfrm>
            <a:off x="5370548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5" name="44 Elipse"/>
          <p:cNvSpPr/>
          <p:nvPr/>
        </p:nvSpPr>
        <p:spPr>
          <a:xfrm>
            <a:off x="4949600" y="2971579"/>
            <a:ext cx="366144" cy="366144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6" name="45 Elipse"/>
          <p:cNvSpPr/>
          <p:nvPr/>
        </p:nvSpPr>
        <p:spPr>
          <a:xfrm>
            <a:off x="7309274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7" name="46 Elipse"/>
          <p:cNvSpPr/>
          <p:nvPr/>
        </p:nvSpPr>
        <p:spPr>
          <a:xfrm>
            <a:off x="6888326" y="2971579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RITERIOS HARDWARE</a:t>
            </a:r>
            <a:endParaRPr lang="es-ES" dirty="0"/>
          </a:p>
        </p:txBody>
      </p:sp>
      <p:sp>
        <p:nvSpPr>
          <p:cNvPr id="63" name="Shape 329"/>
          <p:cNvSpPr txBox="1">
            <a:spLocks noGrp="1"/>
          </p:cNvSpPr>
          <p:nvPr>
            <p:ph type="body" idx="1"/>
          </p:nvPr>
        </p:nvSpPr>
        <p:spPr>
          <a:xfrm>
            <a:off x="2904025" y="139065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buNone/>
            </a:pPr>
            <a:r>
              <a:rPr lang="es-ES" sz="1100" b="1" dirty="0"/>
              <a:t>B.7: Soporta interfaces de red </a:t>
            </a:r>
            <a:endParaRPr lang="es-ES" sz="1100" b="1" dirty="0" smtClean="0"/>
          </a:p>
          <a:p>
            <a:pPr lvl="0">
              <a:buNone/>
            </a:pPr>
            <a:r>
              <a:rPr lang="es-ES" sz="1100" dirty="0">
                <a:solidFill>
                  <a:schemeClr val="bg1"/>
                </a:solidFill>
              </a:rPr>
              <a:t>Dispone de interfaces necesarias para poder conectar la placa a una red centralizada. </a:t>
            </a:r>
            <a:endParaRPr lang="es-ES" sz="1100" dirty="0" smtClean="0">
              <a:solidFill>
                <a:schemeClr val="bg1"/>
              </a:solidFill>
            </a:endParaRPr>
          </a:p>
        </p:txBody>
      </p:sp>
      <p:sp>
        <p:nvSpPr>
          <p:cNvPr id="64" name="Shape 330"/>
          <p:cNvSpPr txBox="1">
            <a:spLocks/>
          </p:cNvSpPr>
          <p:nvPr/>
        </p:nvSpPr>
        <p:spPr>
          <a:xfrm>
            <a:off x="4841719" y="139065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B.8: Dispone de Puerto Ethernet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Existe o no un puerto Ethernet en la placa base. </a:t>
            </a:r>
          </a:p>
        </p:txBody>
      </p:sp>
      <p:sp>
        <p:nvSpPr>
          <p:cNvPr id="65" name="Shape 331"/>
          <p:cNvSpPr txBox="1">
            <a:spLocks/>
          </p:cNvSpPr>
          <p:nvPr/>
        </p:nvSpPr>
        <p:spPr>
          <a:xfrm>
            <a:off x="6779414" y="1390650"/>
            <a:ext cx="1963894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B.9: Dispone de </a:t>
            </a:r>
            <a:r>
              <a:rPr lang="es-ES" sz="1100" b="1" dirty="0" err="1">
                <a:solidFill>
                  <a:schemeClr val="bg1"/>
                </a:solidFill>
              </a:rPr>
              <a:t>WiFi</a:t>
            </a:r>
            <a:r>
              <a:rPr lang="es-ES" sz="1100" b="1" dirty="0">
                <a:solidFill>
                  <a:schemeClr val="bg1"/>
                </a:solidFill>
              </a:rPr>
              <a:t> nativo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Existe o no chipset </a:t>
            </a:r>
            <a:r>
              <a:rPr lang="es-ES" sz="1100" dirty="0" err="1">
                <a:solidFill>
                  <a:schemeClr val="bg1"/>
                </a:solidFill>
              </a:rPr>
              <a:t>wifi</a:t>
            </a:r>
            <a:r>
              <a:rPr lang="es-ES" sz="1100" dirty="0">
                <a:solidFill>
                  <a:schemeClr val="bg1"/>
                </a:solidFill>
              </a:rPr>
              <a:t> integrado en la placa base. </a:t>
            </a:r>
          </a:p>
        </p:txBody>
      </p:sp>
      <p:sp>
        <p:nvSpPr>
          <p:cNvPr id="66" name="Shape 332"/>
          <p:cNvSpPr txBox="1">
            <a:spLocks/>
          </p:cNvSpPr>
          <p:nvPr/>
        </p:nvSpPr>
        <p:spPr>
          <a:xfrm>
            <a:off x="2904025" y="3276600"/>
            <a:ext cx="1843200" cy="1305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83333"/>
              <a:buFont typeface="Muli"/>
              <a:buChar char="➜"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75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pPr>
              <a:buNone/>
            </a:pPr>
            <a:r>
              <a:rPr lang="es-ES" sz="1100" b="1" dirty="0" smtClean="0">
                <a:solidFill>
                  <a:schemeClr val="bg1"/>
                </a:solidFill>
              </a:rPr>
              <a:t>B.10: Necesidades de Fuente de Alimentación</a:t>
            </a:r>
          </a:p>
          <a:p>
            <a:pPr>
              <a:buNone/>
            </a:pPr>
            <a:r>
              <a:rPr lang="es-ES" sz="1100" dirty="0" smtClean="0">
                <a:solidFill>
                  <a:schemeClr val="bg1"/>
                </a:solidFill>
              </a:rPr>
              <a:t>Voltaje </a:t>
            </a:r>
            <a:r>
              <a:rPr lang="es-ES" sz="1100" dirty="0">
                <a:solidFill>
                  <a:schemeClr val="bg1"/>
                </a:solidFill>
              </a:rPr>
              <a:t>y amperios que necesita para poder operar con normalidad. </a:t>
            </a:r>
            <a:endParaRPr lang="es-ES" sz="1100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s-ES" sz="1100" dirty="0" smtClean="0">
              <a:solidFill>
                <a:schemeClr val="bg1"/>
              </a:solidFill>
            </a:endParaRPr>
          </a:p>
        </p:txBody>
      </p:sp>
      <p:sp>
        <p:nvSpPr>
          <p:cNvPr id="67" name="Shape 333"/>
          <p:cNvSpPr txBox="1">
            <a:spLocks/>
          </p:cNvSpPr>
          <p:nvPr/>
        </p:nvSpPr>
        <p:spPr>
          <a:xfrm>
            <a:off x="4841719" y="327660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B.11: Número de puertos USB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Cantidad de puertos USB pasa comunicación externa. </a:t>
            </a:r>
          </a:p>
        </p:txBody>
      </p:sp>
      <p:sp>
        <p:nvSpPr>
          <p:cNvPr id="109" name="Shape 333"/>
          <p:cNvSpPr txBox="1">
            <a:spLocks/>
          </p:cNvSpPr>
          <p:nvPr/>
        </p:nvSpPr>
        <p:spPr>
          <a:xfrm>
            <a:off x="6792101" y="3295438"/>
            <a:ext cx="1843200" cy="1305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Char char="➜"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1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pPr>
              <a:buNone/>
            </a:pPr>
            <a:r>
              <a:rPr lang="es-ES" sz="1100" b="1" dirty="0" smtClean="0">
                <a:solidFill>
                  <a:schemeClr val="bg1"/>
                </a:solidFill>
              </a:rPr>
              <a:t>B.12</a:t>
            </a:r>
            <a:r>
              <a:rPr lang="es-ES" sz="1100" b="1" dirty="0">
                <a:solidFill>
                  <a:schemeClr val="bg1"/>
                </a:solidFill>
              </a:rPr>
              <a:t>: Salida video </a:t>
            </a:r>
            <a:r>
              <a:rPr lang="es-ES" sz="1100" b="1" dirty="0" smtClean="0">
                <a:solidFill>
                  <a:schemeClr val="bg1"/>
                </a:solidFill>
              </a:rPr>
              <a:t>HDMI</a:t>
            </a:r>
          </a:p>
          <a:p>
            <a:pPr>
              <a:buNone/>
            </a:pPr>
            <a:r>
              <a:rPr lang="es-ES" sz="1100" dirty="0">
                <a:solidFill>
                  <a:schemeClr val="bg1"/>
                </a:solidFill>
              </a:rPr>
              <a:t>Cantidad de puertos HDMI para salida video. </a:t>
            </a:r>
          </a:p>
        </p:txBody>
      </p:sp>
      <p:grpSp>
        <p:nvGrpSpPr>
          <p:cNvPr id="133" name="Shape 365"/>
          <p:cNvGrpSpPr/>
          <p:nvPr/>
        </p:nvGrpSpPr>
        <p:grpSpPr>
          <a:xfrm>
            <a:off x="7825304" y="51223"/>
            <a:ext cx="1271321" cy="1219539"/>
            <a:chOff x="5233525" y="4954450"/>
            <a:chExt cx="538275" cy="516350"/>
          </a:xfrm>
        </p:grpSpPr>
        <p:sp>
          <p:nvSpPr>
            <p:cNvPr id="134" name="Shape 366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0" t="0" r="0" b="0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5" name="Shape 367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0" t="0" r="0" b="0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6" name="Shape 368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0" t="0" r="0" b="0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7" name="Shape 369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0" t="0" r="0" b="0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8" name="Shape 370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0" t="0" r="0" b="0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9" name="Shape 371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0" t="0" r="0" b="0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0" name="Shape 37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0" t="0" r="0" b="0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1" name="Shape 373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0" t="0" r="0" b="0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2" name="Shape 374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0" t="0" r="0" b="0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3" name="Shape 375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0" t="0" r="0" b="0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4" name="Shape 376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0" t="0" r="0" b="0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</p:grpSp>
      <p:pic>
        <p:nvPicPr>
          <p:cNvPr id="14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6" name="Picture 2" descr="C:\Users\Soryn\Desktop\temp\plaba_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2" y="2907150"/>
            <a:ext cx="2351753" cy="1674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" name="Picture 3" descr="C:\Users\Soryn\Desktop\temp\plac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12410"/>
            <a:ext cx="2343955" cy="1793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427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770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033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376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759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102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427" y="3080725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770" y="3032933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033" y="3080725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376" y="3032933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759" y="3080725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102" y="3032933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6022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26 Elipse"/>
          <p:cNvSpPr/>
          <p:nvPr/>
        </p:nvSpPr>
        <p:spPr>
          <a:xfrm>
            <a:off x="3420942" y="1059332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8" name="27 Elipse"/>
          <p:cNvSpPr/>
          <p:nvPr/>
        </p:nvSpPr>
        <p:spPr>
          <a:xfrm>
            <a:off x="2999994" y="1059332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9" name="28 Elipse"/>
          <p:cNvSpPr/>
          <p:nvPr/>
        </p:nvSpPr>
        <p:spPr>
          <a:xfrm>
            <a:off x="5370548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0" name="29 Elipse"/>
          <p:cNvSpPr/>
          <p:nvPr/>
        </p:nvSpPr>
        <p:spPr>
          <a:xfrm>
            <a:off x="4949600" y="1059332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1" name="30 Elipse"/>
          <p:cNvSpPr/>
          <p:nvPr/>
        </p:nvSpPr>
        <p:spPr>
          <a:xfrm>
            <a:off x="7309274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2" name="31 Elipse"/>
          <p:cNvSpPr/>
          <p:nvPr/>
        </p:nvSpPr>
        <p:spPr>
          <a:xfrm>
            <a:off x="6888326" y="1059332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RITERIOS </a:t>
            </a:r>
            <a:r>
              <a:rPr lang="es-ES" dirty="0"/>
              <a:t>HARDWARE</a:t>
            </a:r>
          </a:p>
        </p:txBody>
      </p:sp>
      <p:sp>
        <p:nvSpPr>
          <p:cNvPr id="63" name="Shape 329"/>
          <p:cNvSpPr txBox="1">
            <a:spLocks noGrp="1"/>
          </p:cNvSpPr>
          <p:nvPr>
            <p:ph type="body" idx="1"/>
          </p:nvPr>
        </p:nvSpPr>
        <p:spPr>
          <a:xfrm>
            <a:off x="2904025" y="139065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buNone/>
            </a:pPr>
            <a:r>
              <a:rPr lang="es-ES" sz="1100" b="1" dirty="0"/>
              <a:t>B.13: Salida video VGA </a:t>
            </a:r>
            <a:endParaRPr lang="es-ES" sz="1100" b="1" dirty="0" smtClean="0"/>
          </a:p>
          <a:p>
            <a:pPr lvl="0">
              <a:buNone/>
            </a:pPr>
            <a:r>
              <a:rPr lang="es-ES" sz="1100" dirty="0">
                <a:solidFill>
                  <a:schemeClr val="bg1"/>
                </a:solidFill>
              </a:rPr>
              <a:t>Cantidad de puertos VGA para salida video analógica. </a:t>
            </a:r>
            <a:endParaRPr lang="es-ES" sz="1100" dirty="0" smtClean="0">
              <a:solidFill>
                <a:schemeClr val="bg1"/>
              </a:solidFill>
            </a:endParaRPr>
          </a:p>
        </p:txBody>
      </p:sp>
      <p:sp>
        <p:nvSpPr>
          <p:cNvPr id="64" name="Shape 330"/>
          <p:cNvSpPr txBox="1">
            <a:spLocks/>
          </p:cNvSpPr>
          <p:nvPr/>
        </p:nvSpPr>
        <p:spPr>
          <a:xfrm>
            <a:off x="4841719" y="139065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B.14: Almacenamiento externo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Existe la posibilidad de aumentar la capacidad de almacenamiento </a:t>
            </a:r>
          </a:p>
        </p:txBody>
      </p:sp>
      <p:sp>
        <p:nvSpPr>
          <p:cNvPr id="65" name="Shape 331"/>
          <p:cNvSpPr txBox="1">
            <a:spLocks/>
          </p:cNvSpPr>
          <p:nvPr/>
        </p:nvSpPr>
        <p:spPr>
          <a:xfrm>
            <a:off x="6779414" y="1390650"/>
            <a:ext cx="1963894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B.15: Salida Audio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Tipo o conector de salida audio </a:t>
            </a:r>
          </a:p>
        </p:txBody>
      </p:sp>
      <p:grpSp>
        <p:nvGrpSpPr>
          <p:cNvPr id="133" name="Shape 365"/>
          <p:cNvGrpSpPr/>
          <p:nvPr/>
        </p:nvGrpSpPr>
        <p:grpSpPr>
          <a:xfrm>
            <a:off x="7825304" y="51223"/>
            <a:ext cx="1271321" cy="1219539"/>
            <a:chOff x="5233525" y="4954450"/>
            <a:chExt cx="538275" cy="516350"/>
          </a:xfrm>
        </p:grpSpPr>
        <p:sp>
          <p:nvSpPr>
            <p:cNvPr id="134" name="Shape 366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0" t="0" r="0" b="0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5" name="Shape 367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0" t="0" r="0" b="0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6" name="Shape 368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0" t="0" r="0" b="0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7" name="Shape 369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0" t="0" r="0" b="0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8" name="Shape 370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0" t="0" r="0" b="0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39" name="Shape 371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0" t="0" r="0" b="0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0" name="Shape 37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0" t="0" r="0" b="0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1" name="Shape 373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0" t="0" r="0" b="0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2" name="Shape 374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0" t="0" r="0" b="0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3" name="Shape 375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0" t="0" r="0" b="0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44" name="Shape 376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0" t="0" r="0" b="0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</p:grpSp>
      <p:pic>
        <p:nvPicPr>
          <p:cNvPr id="14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6" name="Picture 2" descr="C:\Users\Soryn\Desktop\temp\plaba_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2" y="2907150"/>
            <a:ext cx="2351753" cy="1674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" name="Picture 3" descr="C:\Users\Soryn\Desktop\temp\plac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12410"/>
            <a:ext cx="2343955" cy="1793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427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770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033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376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759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102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6022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27 Elipse"/>
          <p:cNvSpPr/>
          <p:nvPr/>
        </p:nvSpPr>
        <p:spPr>
          <a:xfrm>
            <a:off x="3420942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9" name="28 Elipse"/>
          <p:cNvSpPr/>
          <p:nvPr/>
        </p:nvSpPr>
        <p:spPr>
          <a:xfrm>
            <a:off x="2999994" y="1059332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0" name="29 Elipse"/>
          <p:cNvSpPr/>
          <p:nvPr/>
        </p:nvSpPr>
        <p:spPr>
          <a:xfrm>
            <a:off x="5370548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1" name="30 Elipse"/>
          <p:cNvSpPr/>
          <p:nvPr/>
        </p:nvSpPr>
        <p:spPr>
          <a:xfrm>
            <a:off x="4949600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2" name="31 Elipse"/>
          <p:cNvSpPr/>
          <p:nvPr/>
        </p:nvSpPr>
        <p:spPr>
          <a:xfrm>
            <a:off x="7309274" y="1059332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3" name="32 Elipse"/>
          <p:cNvSpPr/>
          <p:nvPr/>
        </p:nvSpPr>
        <p:spPr>
          <a:xfrm>
            <a:off x="6888326" y="1059332"/>
            <a:ext cx="366144" cy="366144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4" name="33 Elipse"/>
          <p:cNvSpPr/>
          <p:nvPr/>
        </p:nvSpPr>
        <p:spPr>
          <a:xfrm>
            <a:off x="3420942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5" name="34 Elipse"/>
          <p:cNvSpPr/>
          <p:nvPr/>
        </p:nvSpPr>
        <p:spPr>
          <a:xfrm>
            <a:off x="2999994" y="2971579"/>
            <a:ext cx="366144" cy="36614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6" name="35 Elipse"/>
          <p:cNvSpPr/>
          <p:nvPr/>
        </p:nvSpPr>
        <p:spPr>
          <a:xfrm>
            <a:off x="5370548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36 Elipse"/>
          <p:cNvSpPr/>
          <p:nvPr/>
        </p:nvSpPr>
        <p:spPr>
          <a:xfrm>
            <a:off x="4949600" y="2971579"/>
            <a:ext cx="366144" cy="366144"/>
          </a:xfrm>
          <a:prstGeom prst="ellips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RITERIOS SOFTWARE</a:t>
            </a:r>
            <a:endParaRPr lang="es-ES" dirty="0"/>
          </a:p>
        </p:txBody>
      </p:sp>
      <p:sp>
        <p:nvSpPr>
          <p:cNvPr id="63" name="Shape 329"/>
          <p:cNvSpPr txBox="1">
            <a:spLocks noGrp="1"/>
          </p:cNvSpPr>
          <p:nvPr>
            <p:ph type="body" idx="1"/>
          </p:nvPr>
        </p:nvSpPr>
        <p:spPr>
          <a:xfrm>
            <a:off x="2904025" y="139065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buNone/>
            </a:pPr>
            <a:r>
              <a:rPr lang="es-ES" sz="1100" b="1" dirty="0"/>
              <a:t>C.1: Permite elegir Sistema Operativo </a:t>
            </a:r>
            <a:endParaRPr lang="es-ES" sz="1100" b="1" dirty="0" smtClean="0"/>
          </a:p>
          <a:p>
            <a:pPr lvl="0">
              <a:buNone/>
            </a:pPr>
            <a:r>
              <a:rPr lang="es-ES" sz="1100" dirty="0">
                <a:solidFill>
                  <a:schemeClr val="bg1"/>
                </a:solidFill>
              </a:rPr>
              <a:t>Permite usar una distribución Linux diferente a la del fabricante. </a:t>
            </a:r>
            <a:endParaRPr lang="es-ES" sz="1100" dirty="0" smtClean="0">
              <a:solidFill>
                <a:schemeClr val="bg1"/>
              </a:solidFill>
            </a:endParaRPr>
          </a:p>
        </p:txBody>
      </p:sp>
      <p:sp>
        <p:nvSpPr>
          <p:cNvPr id="64" name="Shape 330"/>
          <p:cNvSpPr txBox="1">
            <a:spLocks/>
          </p:cNvSpPr>
          <p:nvPr/>
        </p:nvSpPr>
        <p:spPr>
          <a:xfrm>
            <a:off x="4841719" y="139065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C.2: Versatilidad de Usos y Aplicaciones de IOT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Permite instalar programas y aplicaciones de </a:t>
            </a:r>
            <a:r>
              <a:rPr lang="es-ES" sz="1100" dirty="0" err="1">
                <a:solidFill>
                  <a:schemeClr val="bg1"/>
                </a:solidFill>
              </a:rPr>
              <a:t>IoT</a:t>
            </a:r>
            <a:r>
              <a:rPr lang="es-ES" sz="1100" dirty="0">
                <a:solidFill>
                  <a:schemeClr val="bg1"/>
                </a:solidFill>
              </a:rPr>
              <a:t>. </a:t>
            </a:r>
          </a:p>
        </p:txBody>
      </p:sp>
      <p:sp>
        <p:nvSpPr>
          <p:cNvPr id="65" name="Shape 331"/>
          <p:cNvSpPr txBox="1">
            <a:spLocks/>
          </p:cNvSpPr>
          <p:nvPr/>
        </p:nvSpPr>
        <p:spPr>
          <a:xfrm>
            <a:off x="6779414" y="1390650"/>
            <a:ext cx="1963894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C.3: Versatilidad de Usos y Aplicaciones Software más allá de IOT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Permite instalar programas y aplicaciones tanto propios como de terceros fuera de </a:t>
            </a:r>
            <a:r>
              <a:rPr lang="es-ES" sz="1100" dirty="0" err="1">
                <a:solidFill>
                  <a:schemeClr val="bg1"/>
                </a:solidFill>
              </a:rPr>
              <a:t>IoT</a:t>
            </a:r>
            <a:r>
              <a:rPr lang="es-ES" sz="1100" dirty="0">
                <a:solidFill>
                  <a:schemeClr val="bg1"/>
                </a:solidFill>
              </a:rPr>
              <a:t>.</a:t>
            </a:r>
          </a:p>
        </p:txBody>
      </p:sp>
      <p:sp>
        <p:nvSpPr>
          <p:cNvPr id="66" name="Shape 332"/>
          <p:cNvSpPr txBox="1">
            <a:spLocks/>
          </p:cNvSpPr>
          <p:nvPr/>
        </p:nvSpPr>
        <p:spPr>
          <a:xfrm>
            <a:off x="2904025" y="3276600"/>
            <a:ext cx="1843200" cy="1305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83333"/>
              <a:buFont typeface="Muli"/>
              <a:buChar char="➜"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75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Muli"/>
              <a:buNone/>
              <a:defRPr sz="24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pPr>
              <a:buNone/>
            </a:pPr>
            <a:r>
              <a:rPr lang="es-ES" sz="1100" b="1" dirty="0">
                <a:solidFill>
                  <a:schemeClr val="bg1"/>
                </a:solidFill>
              </a:rPr>
              <a:t>C.4: Versatilidad de los lenguajes de programación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sz="1100" dirty="0" smtClean="0">
                <a:solidFill>
                  <a:schemeClr val="bg1"/>
                </a:solidFill>
              </a:rPr>
              <a:t>Facilidad </a:t>
            </a:r>
            <a:r>
              <a:rPr lang="es-ES" sz="1100" dirty="0">
                <a:solidFill>
                  <a:schemeClr val="bg1"/>
                </a:solidFill>
              </a:rPr>
              <a:t>y flexibilidad de poder usar más de un lenguaje de programación para poder implementar la solución deseada. </a:t>
            </a:r>
            <a:endParaRPr lang="es-ES" sz="1100" dirty="0" smtClean="0">
              <a:solidFill>
                <a:schemeClr val="bg1"/>
              </a:solidFill>
            </a:endParaRPr>
          </a:p>
        </p:txBody>
      </p:sp>
      <p:sp>
        <p:nvSpPr>
          <p:cNvPr id="67" name="Shape 333"/>
          <p:cNvSpPr txBox="1">
            <a:spLocks/>
          </p:cNvSpPr>
          <p:nvPr/>
        </p:nvSpPr>
        <p:spPr>
          <a:xfrm>
            <a:off x="4841719" y="3276600"/>
            <a:ext cx="1843200" cy="1305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s-ES" sz="1100" b="1" dirty="0">
                <a:solidFill>
                  <a:schemeClr val="bg1"/>
                </a:solidFill>
              </a:rPr>
              <a:t>C.5: Tamaño y respaldo de la comunidad </a:t>
            </a:r>
            <a:endParaRPr lang="es-ES" sz="1100" b="1" dirty="0" smtClean="0">
              <a:solidFill>
                <a:schemeClr val="bg1"/>
              </a:solidFill>
            </a:endParaRPr>
          </a:p>
          <a:p>
            <a:r>
              <a:rPr lang="es-ES" sz="1100" dirty="0">
                <a:solidFill>
                  <a:schemeClr val="bg1"/>
                </a:solidFill>
              </a:rPr>
              <a:t>Cantidad estimada de apoyo del mercado y la comunidad que desarrolla soluciones con estos productos. </a:t>
            </a:r>
          </a:p>
        </p:txBody>
      </p:sp>
      <p:grpSp>
        <p:nvGrpSpPr>
          <p:cNvPr id="62" name="Shape 335"/>
          <p:cNvGrpSpPr/>
          <p:nvPr/>
        </p:nvGrpSpPr>
        <p:grpSpPr>
          <a:xfrm>
            <a:off x="8228851" y="73084"/>
            <a:ext cx="853220" cy="916379"/>
            <a:chOff x="616425" y="2329600"/>
            <a:chExt cx="361700" cy="388475"/>
          </a:xfrm>
        </p:grpSpPr>
        <p:sp>
          <p:nvSpPr>
            <p:cNvPr id="109" name="Shape 336"/>
            <p:cNvSpPr/>
            <p:nvPr/>
          </p:nvSpPr>
          <p:spPr>
            <a:xfrm>
              <a:off x="616425" y="2329600"/>
              <a:ext cx="361700" cy="388475"/>
            </a:xfrm>
            <a:custGeom>
              <a:avLst/>
              <a:gdLst/>
              <a:ahLst/>
              <a:cxnLst/>
              <a:rect l="0" t="0" r="0" b="0"/>
              <a:pathLst>
                <a:path w="14468" h="15539" fill="none" extrusionOk="0">
                  <a:moveTo>
                    <a:pt x="14273" y="13030"/>
                  </a:moveTo>
                  <a:lnTo>
                    <a:pt x="9621" y="6479"/>
                  </a:lnTo>
                  <a:lnTo>
                    <a:pt x="9621" y="2338"/>
                  </a:lnTo>
                  <a:lnTo>
                    <a:pt x="10303" y="1656"/>
                  </a:lnTo>
                  <a:lnTo>
                    <a:pt x="10303" y="1656"/>
                  </a:lnTo>
                  <a:lnTo>
                    <a:pt x="10400" y="1559"/>
                  </a:lnTo>
                  <a:lnTo>
                    <a:pt x="10474" y="1437"/>
                  </a:lnTo>
                  <a:lnTo>
                    <a:pt x="10522" y="1291"/>
                  </a:lnTo>
                  <a:lnTo>
                    <a:pt x="10571" y="1169"/>
                  </a:lnTo>
                  <a:lnTo>
                    <a:pt x="10571" y="1023"/>
                  </a:lnTo>
                  <a:lnTo>
                    <a:pt x="10571" y="877"/>
                  </a:lnTo>
                  <a:lnTo>
                    <a:pt x="10547" y="731"/>
                  </a:lnTo>
                  <a:lnTo>
                    <a:pt x="10498" y="609"/>
                  </a:lnTo>
                  <a:lnTo>
                    <a:pt x="10498" y="609"/>
                  </a:lnTo>
                  <a:lnTo>
                    <a:pt x="10449" y="463"/>
                  </a:lnTo>
                  <a:lnTo>
                    <a:pt x="10352" y="366"/>
                  </a:lnTo>
                  <a:lnTo>
                    <a:pt x="10254" y="244"/>
                  </a:lnTo>
                  <a:lnTo>
                    <a:pt x="10157" y="171"/>
                  </a:lnTo>
                  <a:lnTo>
                    <a:pt x="10035" y="98"/>
                  </a:lnTo>
                  <a:lnTo>
                    <a:pt x="9889" y="49"/>
                  </a:lnTo>
                  <a:lnTo>
                    <a:pt x="9767" y="25"/>
                  </a:lnTo>
                  <a:lnTo>
                    <a:pt x="9621" y="0"/>
                  </a:lnTo>
                  <a:lnTo>
                    <a:pt x="4848" y="0"/>
                  </a:lnTo>
                  <a:lnTo>
                    <a:pt x="4848" y="0"/>
                  </a:lnTo>
                  <a:lnTo>
                    <a:pt x="4701" y="25"/>
                  </a:lnTo>
                  <a:lnTo>
                    <a:pt x="4580" y="49"/>
                  </a:lnTo>
                  <a:lnTo>
                    <a:pt x="4433" y="98"/>
                  </a:lnTo>
                  <a:lnTo>
                    <a:pt x="4312" y="171"/>
                  </a:lnTo>
                  <a:lnTo>
                    <a:pt x="4214" y="244"/>
                  </a:lnTo>
                  <a:lnTo>
                    <a:pt x="4117" y="366"/>
                  </a:lnTo>
                  <a:lnTo>
                    <a:pt x="4019" y="463"/>
                  </a:lnTo>
                  <a:lnTo>
                    <a:pt x="3971" y="609"/>
                  </a:lnTo>
                  <a:lnTo>
                    <a:pt x="3971" y="609"/>
                  </a:lnTo>
                  <a:lnTo>
                    <a:pt x="3922" y="731"/>
                  </a:lnTo>
                  <a:lnTo>
                    <a:pt x="3898" y="877"/>
                  </a:lnTo>
                  <a:lnTo>
                    <a:pt x="3898" y="1023"/>
                  </a:lnTo>
                  <a:lnTo>
                    <a:pt x="3898" y="1169"/>
                  </a:lnTo>
                  <a:lnTo>
                    <a:pt x="3946" y="1291"/>
                  </a:lnTo>
                  <a:lnTo>
                    <a:pt x="3995" y="1437"/>
                  </a:lnTo>
                  <a:lnTo>
                    <a:pt x="4068" y="1559"/>
                  </a:lnTo>
                  <a:lnTo>
                    <a:pt x="4166" y="1656"/>
                  </a:lnTo>
                  <a:lnTo>
                    <a:pt x="4848" y="2338"/>
                  </a:lnTo>
                  <a:lnTo>
                    <a:pt x="4848" y="6479"/>
                  </a:lnTo>
                  <a:lnTo>
                    <a:pt x="196" y="13030"/>
                  </a:lnTo>
                  <a:lnTo>
                    <a:pt x="196" y="13030"/>
                  </a:lnTo>
                  <a:lnTo>
                    <a:pt x="123" y="13152"/>
                  </a:lnTo>
                  <a:lnTo>
                    <a:pt x="50" y="13274"/>
                  </a:lnTo>
                  <a:lnTo>
                    <a:pt x="25" y="13395"/>
                  </a:lnTo>
                  <a:lnTo>
                    <a:pt x="1" y="13517"/>
                  </a:lnTo>
                  <a:lnTo>
                    <a:pt x="1" y="13639"/>
                  </a:lnTo>
                  <a:lnTo>
                    <a:pt x="25" y="13785"/>
                  </a:lnTo>
                  <a:lnTo>
                    <a:pt x="50" y="13907"/>
                  </a:lnTo>
                  <a:lnTo>
                    <a:pt x="98" y="14029"/>
                  </a:lnTo>
                  <a:lnTo>
                    <a:pt x="585" y="15003"/>
                  </a:lnTo>
                  <a:lnTo>
                    <a:pt x="585" y="15003"/>
                  </a:lnTo>
                  <a:lnTo>
                    <a:pt x="658" y="15125"/>
                  </a:lnTo>
                  <a:lnTo>
                    <a:pt x="756" y="15222"/>
                  </a:lnTo>
                  <a:lnTo>
                    <a:pt x="829" y="15320"/>
                  </a:lnTo>
                  <a:lnTo>
                    <a:pt x="951" y="15393"/>
                  </a:lnTo>
                  <a:lnTo>
                    <a:pt x="1073" y="15441"/>
                  </a:lnTo>
                  <a:lnTo>
                    <a:pt x="1194" y="15490"/>
                  </a:lnTo>
                  <a:lnTo>
                    <a:pt x="1316" y="15539"/>
                  </a:lnTo>
                  <a:lnTo>
                    <a:pt x="1462" y="15539"/>
                  </a:lnTo>
                  <a:lnTo>
                    <a:pt x="13006" y="15539"/>
                  </a:lnTo>
                  <a:lnTo>
                    <a:pt x="13006" y="15539"/>
                  </a:lnTo>
                  <a:lnTo>
                    <a:pt x="13153" y="15539"/>
                  </a:lnTo>
                  <a:lnTo>
                    <a:pt x="13274" y="15490"/>
                  </a:lnTo>
                  <a:lnTo>
                    <a:pt x="13396" y="15441"/>
                  </a:lnTo>
                  <a:lnTo>
                    <a:pt x="13518" y="15393"/>
                  </a:lnTo>
                  <a:lnTo>
                    <a:pt x="13640" y="15320"/>
                  </a:lnTo>
                  <a:lnTo>
                    <a:pt x="13713" y="15222"/>
                  </a:lnTo>
                  <a:lnTo>
                    <a:pt x="13810" y="15125"/>
                  </a:lnTo>
                  <a:lnTo>
                    <a:pt x="13883" y="15003"/>
                  </a:lnTo>
                  <a:lnTo>
                    <a:pt x="14370" y="14029"/>
                  </a:lnTo>
                  <a:lnTo>
                    <a:pt x="14370" y="14029"/>
                  </a:lnTo>
                  <a:lnTo>
                    <a:pt x="14419" y="13907"/>
                  </a:lnTo>
                  <a:lnTo>
                    <a:pt x="14443" y="13785"/>
                  </a:lnTo>
                  <a:lnTo>
                    <a:pt x="14468" y="13639"/>
                  </a:lnTo>
                  <a:lnTo>
                    <a:pt x="14468" y="13517"/>
                  </a:lnTo>
                  <a:lnTo>
                    <a:pt x="14443" y="13395"/>
                  </a:lnTo>
                  <a:lnTo>
                    <a:pt x="14419" y="13274"/>
                  </a:lnTo>
                  <a:lnTo>
                    <a:pt x="14346" y="13152"/>
                  </a:lnTo>
                  <a:lnTo>
                    <a:pt x="14273" y="13030"/>
                  </a:lnTo>
                  <a:lnTo>
                    <a:pt x="14273" y="1303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10" name="Shape 337"/>
            <p:cNvSpPr/>
            <p:nvPr/>
          </p:nvSpPr>
          <p:spPr>
            <a:xfrm>
              <a:off x="704725" y="2545750"/>
              <a:ext cx="185125" cy="25"/>
            </a:xfrm>
            <a:custGeom>
              <a:avLst/>
              <a:gdLst/>
              <a:ahLst/>
              <a:cxnLst/>
              <a:rect l="0" t="0" r="0" b="0"/>
              <a:pathLst>
                <a:path w="7405" h="1" fill="none" extrusionOk="0">
                  <a:moveTo>
                    <a:pt x="7404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11" name="Shape 338"/>
            <p:cNvSpPr/>
            <p:nvPr/>
          </p:nvSpPr>
          <p:spPr>
            <a:xfrm>
              <a:off x="811875" y="2626125"/>
              <a:ext cx="31075" cy="31075"/>
            </a:xfrm>
            <a:custGeom>
              <a:avLst/>
              <a:gdLst/>
              <a:ahLst/>
              <a:cxnLst/>
              <a:rect l="0" t="0" r="0" b="0"/>
              <a:pathLst>
                <a:path w="1243" h="1243" fill="none" extrusionOk="0">
                  <a:moveTo>
                    <a:pt x="1" y="633"/>
                  </a:moveTo>
                  <a:lnTo>
                    <a:pt x="1" y="633"/>
                  </a:lnTo>
                  <a:lnTo>
                    <a:pt x="25" y="487"/>
                  </a:lnTo>
                  <a:lnTo>
                    <a:pt x="50" y="390"/>
                  </a:lnTo>
                  <a:lnTo>
                    <a:pt x="98" y="268"/>
                  </a:lnTo>
                  <a:lnTo>
                    <a:pt x="171" y="171"/>
                  </a:lnTo>
                  <a:lnTo>
                    <a:pt x="269" y="98"/>
                  </a:lnTo>
                  <a:lnTo>
                    <a:pt x="390" y="49"/>
                  </a:lnTo>
                  <a:lnTo>
                    <a:pt x="488" y="24"/>
                  </a:lnTo>
                  <a:lnTo>
                    <a:pt x="634" y="0"/>
                  </a:lnTo>
                  <a:lnTo>
                    <a:pt x="634" y="0"/>
                  </a:lnTo>
                  <a:lnTo>
                    <a:pt x="756" y="24"/>
                  </a:lnTo>
                  <a:lnTo>
                    <a:pt x="853" y="49"/>
                  </a:lnTo>
                  <a:lnTo>
                    <a:pt x="975" y="98"/>
                  </a:lnTo>
                  <a:lnTo>
                    <a:pt x="1072" y="171"/>
                  </a:lnTo>
                  <a:lnTo>
                    <a:pt x="1146" y="268"/>
                  </a:lnTo>
                  <a:lnTo>
                    <a:pt x="1194" y="390"/>
                  </a:lnTo>
                  <a:lnTo>
                    <a:pt x="1243" y="487"/>
                  </a:lnTo>
                  <a:lnTo>
                    <a:pt x="1243" y="633"/>
                  </a:lnTo>
                  <a:lnTo>
                    <a:pt x="1243" y="633"/>
                  </a:lnTo>
                  <a:lnTo>
                    <a:pt x="1243" y="755"/>
                  </a:lnTo>
                  <a:lnTo>
                    <a:pt x="1194" y="853"/>
                  </a:lnTo>
                  <a:lnTo>
                    <a:pt x="1146" y="974"/>
                  </a:lnTo>
                  <a:lnTo>
                    <a:pt x="1072" y="1072"/>
                  </a:lnTo>
                  <a:lnTo>
                    <a:pt x="975" y="1145"/>
                  </a:lnTo>
                  <a:lnTo>
                    <a:pt x="853" y="1194"/>
                  </a:lnTo>
                  <a:lnTo>
                    <a:pt x="756" y="1242"/>
                  </a:lnTo>
                  <a:lnTo>
                    <a:pt x="634" y="1242"/>
                  </a:lnTo>
                  <a:lnTo>
                    <a:pt x="634" y="1242"/>
                  </a:lnTo>
                  <a:lnTo>
                    <a:pt x="488" y="1242"/>
                  </a:lnTo>
                  <a:lnTo>
                    <a:pt x="390" y="1194"/>
                  </a:lnTo>
                  <a:lnTo>
                    <a:pt x="269" y="1145"/>
                  </a:lnTo>
                  <a:lnTo>
                    <a:pt x="171" y="1072"/>
                  </a:lnTo>
                  <a:lnTo>
                    <a:pt x="98" y="974"/>
                  </a:lnTo>
                  <a:lnTo>
                    <a:pt x="50" y="853"/>
                  </a:lnTo>
                  <a:lnTo>
                    <a:pt x="25" y="755"/>
                  </a:lnTo>
                  <a:lnTo>
                    <a:pt x="1" y="633"/>
                  </a:lnTo>
                  <a:lnTo>
                    <a:pt x="1" y="63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12" name="Shape 339"/>
            <p:cNvSpPr/>
            <p:nvPr/>
          </p:nvSpPr>
          <p:spPr>
            <a:xfrm>
              <a:off x="751000" y="2568275"/>
              <a:ext cx="54200" cy="53600"/>
            </a:xfrm>
            <a:custGeom>
              <a:avLst/>
              <a:gdLst/>
              <a:ahLst/>
              <a:cxnLst/>
              <a:rect l="0" t="0" r="0" b="0"/>
              <a:pathLst>
                <a:path w="2168" h="2144" fill="none" extrusionOk="0">
                  <a:moveTo>
                    <a:pt x="1096" y="2144"/>
                  </a:moveTo>
                  <a:lnTo>
                    <a:pt x="1096" y="2144"/>
                  </a:lnTo>
                  <a:lnTo>
                    <a:pt x="877" y="2119"/>
                  </a:lnTo>
                  <a:lnTo>
                    <a:pt x="658" y="2071"/>
                  </a:lnTo>
                  <a:lnTo>
                    <a:pt x="487" y="1973"/>
                  </a:lnTo>
                  <a:lnTo>
                    <a:pt x="317" y="1827"/>
                  </a:lnTo>
                  <a:lnTo>
                    <a:pt x="195" y="1681"/>
                  </a:lnTo>
                  <a:lnTo>
                    <a:pt x="98" y="1486"/>
                  </a:lnTo>
                  <a:lnTo>
                    <a:pt x="25" y="1291"/>
                  </a:lnTo>
                  <a:lnTo>
                    <a:pt x="0" y="1072"/>
                  </a:lnTo>
                  <a:lnTo>
                    <a:pt x="0" y="1072"/>
                  </a:lnTo>
                  <a:lnTo>
                    <a:pt x="25" y="853"/>
                  </a:lnTo>
                  <a:lnTo>
                    <a:pt x="98" y="658"/>
                  </a:lnTo>
                  <a:lnTo>
                    <a:pt x="195" y="463"/>
                  </a:lnTo>
                  <a:lnTo>
                    <a:pt x="317" y="317"/>
                  </a:lnTo>
                  <a:lnTo>
                    <a:pt x="487" y="171"/>
                  </a:lnTo>
                  <a:lnTo>
                    <a:pt x="658" y="73"/>
                  </a:lnTo>
                  <a:lnTo>
                    <a:pt x="877" y="0"/>
                  </a:lnTo>
                  <a:lnTo>
                    <a:pt x="1096" y="0"/>
                  </a:lnTo>
                  <a:lnTo>
                    <a:pt x="1096" y="0"/>
                  </a:lnTo>
                  <a:lnTo>
                    <a:pt x="1315" y="0"/>
                  </a:lnTo>
                  <a:lnTo>
                    <a:pt x="1510" y="73"/>
                  </a:lnTo>
                  <a:lnTo>
                    <a:pt x="1681" y="171"/>
                  </a:lnTo>
                  <a:lnTo>
                    <a:pt x="1851" y="317"/>
                  </a:lnTo>
                  <a:lnTo>
                    <a:pt x="1973" y="463"/>
                  </a:lnTo>
                  <a:lnTo>
                    <a:pt x="2070" y="658"/>
                  </a:lnTo>
                  <a:lnTo>
                    <a:pt x="2144" y="853"/>
                  </a:lnTo>
                  <a:lnTo>
                    <a:pt x="2168" y="1072"/>
                  </a:lnTo>
                  <a:lnTo>
                    <a:pt x="2168" y="1072"/>
                  </a:lnTo>
                  <a:lnTo>
                    <a:pt x="2144" y="1291"/>
                  </a:lnTo>
                  <a:lnTo>
                    <a:pt x="2070" y="1486"/>
                  </a:lnTo>
                  <a:lnTo>
                    <a:pt x="1973" y="1681"/>
                  </a:lnTo>
                  <a:lnTo>
                    <a:pt x="1851" y="1827"/>
                  </a:lnTo>
                  <a:lnTo>
                    <a:pt x="1681" y="1973"/>
                  </a:lnTo>
                  <a:lnTo>
                    <a:pt x="1510" y="2071"/>
                  </a:lnTo>
                  <a:lnTo>
                    <a:pt x="1315" y="2119"/>
                  </a:lnTo>
                  <a:lnTo>
                    <a:pt x="1096" y="2144"/>
                  </a:lnTo>
                  <a:lnTo>
                    <a:pt x="1096" y="214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13" name="Shape 340"/>
            <p:cNvSpPr/>
            <p:nvPr/>
          </p:nvSpPr>
          <p:spPr>
            <a:xfrm>
              <a:off x="769875" y="2662650"/>
              <a:ext cx="23775" cy="23775"/>
            </a:xfrm>
            <a:custGeom>
              <a:avLst/>
              <a:gdLst/>
              <a:ahLst/>
              <a:cxnLst/>
              <a:rect l="0" t="0" r="0" b="0"/>
              <a:pathLst>
                <a:path w="951" h="951" fill="none" extrusionOk="0">
                  <a:moveTo>
                    <a:pt x="0" y="463"/>
                  </a:moveTo>
                  <a:lnTo>
                    <a:pt x="0" y="463"/>
                  </a:lnTo>
                  <a:lnTo>
                    <a:pt x="0" y="366"/>
                  </a:lnTo>
                  <a:lnTo>
                    <a:pt x="25" y="293"/>
                  </a:lnTo>
                  <a:lnTo>
                    <a:pt x="73" y="195"/>
                  </a:lnTo>
                  <a:lnTo>
                    <a:pt x="146" y="122"/>
                  </a:lnTo>
                  <a:lnTo>
                    <a:pt x="220" y="73"/>
                  </a:lnTo>
                  <a:lnTo>
                    <a:pt x="293" y="25"/>
                  </a:lnTo>
                  <a:lnTo>
                    <a:pt x="390" y="0"/>
                  </a:lnTo>
                  <a:lnTo>
                    <a:pt x="487" y="0"/>
                  </a:lnTo>
                  <a:lnTo>
                    <a:pt x="487" y="0"/>
                  </a:lnTo>
                  <a:lnTo>
                    <a:pt x="585" y="0"/>
                  </a:lnTo>
                  <a:lnTo>
                    <a:pt x="658" y="25"/>
                  </a:lnTo>
                  <a:lnTo>
                    <a:pt x="755" y="73"/>
                  </a:lnTo>
                  <a:lnTo>
                    <a:pt x="828" y="122"/>
                  </a:lnTo>
                  <a:lnTo>
                    <a:pt x="877" y="195"/>
                  </a:lnTo>
                  <a:lnTo>
                    <a:pt x="926" y="293"/>
                  </a:lnTo>
                  <a:lnTo>
                    <a:pt x="950" y="366"/>
                  </a:lnTo>
                  <a:lnTo>
                    <a:pt x="950" y="463"/>
                  </a:lnTo>
                  <a:lnTo>
                    <a:pt x="950" y="463"/>
                  </a:lnTo>
                  <a:lnTo>
                    <a:pt x="950" y="561"/>
                  </a:lnTo>
                  <a:lnTo>
                    <a:pt x="926" y="658"/>
                  </a:lnTo>
                  <a:lnTo>
                    <a:pt x="877" y="755"/>
                  </a:lnTo>
                  <a:lnTo>
                    <a:pt x="828" y="804"/>
                  </a:lnTo>
                  <a:lnTo>
                    <a:pt x="755" y="877"/>
                  </a:lnTo>
                  <a:lnTo>
                    <a:pt x="658" y="926"/>
                  </a:lnTo>
                  <a:lnTo>
                    <a:pt x="585" y="950"/>
                  </a:lnTo>
                  <a:lnTo>
                    <a:pt x="487" y="950"/>
                  </a:lnTo>
                  <a:lnTo>
                    <a:pt x="487" y="950"/>
                  </a:lnTo>
                  <a:lnTo>
                    <a:pt x="390" y="950"/>
                  </a:lnTo>
                  <a:lnTo>
                    <a:pt x="293" y="926"/>
                  </a:lnTo>
                  <a:lnTo>
                    <a:pt x="220" y="877"/>
                  </a:lnTo>
                  <a:lnTo>
                    <a:pt x="146" y="804"/>
                  </a:lnTo>
                  <a:lnTo>
                    <a:pt x="73" y="755"/>
                  </a:lnTo>
                  <a:lnTo>
                    <a:pt x="25" y="658"/>
                  </a:lnTo>
                  <a:lnTo>
                    <a:pt x="0" y="561"/>
                  </a:lnTo>
                  <a:lnTo>
                    <a:pt x="0" y="463"/>
                  </a:lnTo>
                  <a:lnTo>
                    <a:pt x="0" y="46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14" name="Shape 341"/>
            <p:cNvSpPr/>
            <p:nvPr/>
          </p:nvSpPr>
          <p:spPr>
            <a:xfrm>
              <a:off x="799700" y="2503125"/>
              <a:ext cx="24375" cy="23775"/>
            </a:xfrm>
            <a:custGeom>
              <a:avLst/>
              <a:gdLst/>
              <a:ahLst/>
              <a:cxnLst/>
              <a:rect l="0" t="0" r="0" b="0"/>
              <a:pathLst>
                <a:path w="975" h="951" fill="none" extrusionOk="0">
                  <a:moveTo>
                    <a:pt x="1" y="463"/>
                  </a:moveTo>
                  <a:lnTo>
                    <a:pt x="1" y="463"/>
                  </a:lnTo>
                  <a:lnTo>
                    <a:pt x="25" y="366"/>
                  </a:lnTo>
                  <a:lnTo>
                    <a:pt x="49" y="293"/>
                  </a:lnTo>
                  <a:lnTo>
                    <a:pt x="98" y="195"/>
                  </a:lnTo>
                  <a:lnTo>
                    <a:pt x="147" y="122"/>
                  </a:lnTo>
                  <a:lnTo>
                    <a:pt x="220" y="73"/>
                  </a:lnTo>
                  <a:lnTo>
                    <a:pt x="293" y="25"/>
                  </a:lnTo>
                  <a:lnTo>
                    <a:pt x="390" y="0"/>
                  </a:lnTo>
                  <a:lnTo>
                    <a:pt x="488" y="0"/>
                  </a:lnTo>
                  <a:lnTo>
                    <a:pt x="488" y="0"/>
                  </a:lnTo>
                  <a:lnTo>
                    <a:pt x="585" y="0"/>
                  </a:lnTo>
                  <a:lnTo>
                    <a:pt x="683" y="25"/>
                  </a:lnTo>
                  <a:lnTo>
                    <a:pt x="756" y="73"/>
                  </a:lnTo>
                  <a:lnTo>
                    <a:pt x="829" y="122"/>
                  </a:lnTo>
                  <a:lnTo>
                    <a:pt x="877" y="195"/>
                  </a:lnTo>
                  <a:lnTo>
                    <a:pt x="926" y="293"/>
                  </a:lnTo>
                  <a:lnTo>
                    <a:pt x="951" y="366"/>
                  </a:lnTo>
                  <a:lnTo>
                    <a:pt x="975" y="463"/>
                  </a:lnTo>
                  <a:lnTo>
                    <a:pt x="975" y="463"/>
                  </a:lnTo>
                  <a:lnTo>
                    <a:pt x="951" y="561"/>
                  </a:lnTo>
                  <a:lnTo>
                    <a:pt x="926" y="658"/>
                  </a:lnTo>
                  <a:lnTo>
                    <a:pt x="877" y="731"/>
                  </a:lnTo>
                  <a:lnTo>
                    <a:pt x="829" y="804"/>
                  </a:lnTo>
                  <a:lnTo>
                    <a:pt x="756" y="877"/>
                  </a:lnTo>
                  <a:lnTo>
                    <a:pt x="683" y="902"/>
                  </a:lnTo>
                  <a:lnTo>
                    <a:pt x="585" y="950"/>
                  </a:lnTo>
                  <a:lnTo>
                    <a:pt x="488" y="950"/>
                  </a:lnTo>
                  <a:lnTo>
                    <a:pt x="488" y="950"/>
                  </a:lnTo>
                  <a:lnTo>
                    <a:pt x="390" y="950"/>
                  </a:lnTo>
                  <a:lnTo>
                    <a:pt x="293" y="902"/>
                  </a:lnTo>
                  <a:lnTo>
                    <a:pt x="220" y="877"/>
                  </a:lnTo>
                  <a:lnTo>
                    <a:pt x="147" y="804"/>
                  </a:lnTo>
                  <a:lnTo>
                    <a:pt x="98" y="731"/>
                  </a:lnTo>
                  <a:lnTo>
                    <a:pt x="49" y="658"/>
                  </a:lnTo>
                  <a:lnTo>
                    <a:pt x="25" y="561"/>
                  </a:lnTo>
                  <a:lnTo>
                    <a:pt x="1" y="463"/>
                  </a:lnTo>
                  <a:lnTo>
                    <a:pt x="1" y="463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15" name="Shape 342"/>
            <p:cNvSpPr/>
            <p:nvPr/>
          </p:nvSpPr>
          <p:spPr>
            <a:xfrm>
              <a:off x="766825" y="2388050"/>
              <a:ext cx="60925" cy="25"/>
            </a:xfrm>
            <a:custGeom>
              <a:avLst/>
              <a:gdLst/>
              <a:ahLst/>
              <a:cxnLst/>
              <a:rect l="0" t="0" r="0" b="0"/>
              <a:pathLst>
                <a:path w="2437" h="1" fill="none" extrusionOk="0">
                  <a:moveTo>
                    <a:pt x="2436" y="0"/>
                  </a:moveTo>
                  <a:lnTo>
                    <a:pt x="1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  <p:sp>
          <p:nvSpPr>
            <p:cNvPr id="116" name="Shape 343"/>
            <p:cNvSpPr/>
            <p:nvPr/>
          </p:nvSpPr>
          <p:spPr>
            <a:xfrm>
              <a:off x="769875" y="2456250"/>
              <a:ext cx="31075" cy="31075"/>
            </a:xfrm>
            <a:custGeom>
              <a:avLst/>
              <a:gdLst/>
              <a:ahLst/>
              <a:cxnLst/>
              <a:rect l="0" t="0" r="0" b="0"/>
              <a:pathLst>
                <a:path w="1243" h="1243" fill="none" extrusionOk="0">
                  <a:moveTo>
                    <a:pt x="0" y="633"/>
                  </a:moveTo>
                  <a:lnTo>
                    <a:pt x="0" y="633"/>
                  </a:lnTo>
                  <a:lnTo>
                    <a:pt x="0" y="512"/>
                  </a:lnTo>
                  <a:lnTo>
                    <a:pt x="49" y="390"/>
                  </a:lnTo>
                  <a:lnTo>
                    <a:pt x="98" y="268"/>
                  </a:lnTo>
                  <a:lnTo>
                    <a:pt x="171" y="195"/>
                  </a:lnTo>
                  <a:lnTo>
                    <a:pt x="268" y="122"/>
                  </a:lnTo>
                  <a:lnTo>
                    <a:pt x="366" y="49"/>
                  </a:lnTo>
                  <a:lnTo>
                    <a:pt x="487" y="24"/>
                  </a:lnTo>
                  <a:lnTo>
                    <a:pt x="609" y="0"/>
                  </a:lnTo>
                  <a:lnTo>
                    <a:pt x="609" y="0"/>
                  </a:lnTo>
                  <a:lnTo>
                    <a:pt x="731" y="24"/>
                  </a:lnTo>
                  <a:lnTo>
                    <a:pt x="853" y="49"/>
                  </a:lnTo>
                  <a:lnTo>
                    <a:pt x="975" y="122"/>
                  </a:lnTo>
                  <a:lnTo>
                    <a:pt x="1048" y="195"/>
                  </a:lnTo>
                  <a:lnTo>
                    <a:pt x="1145" y="268"/>
                  </a:lnTo>
                  <a:lnTo>
                    <a:pt x="1194" y="390"/>
                  </a:lnTo>
                  <a:lnTo>
                    <a:pt x="1218" y="512"/>
                  </a:lnTo>
                  <a:lnTo>
                    <a:pt x="1242" y="633"/>
                  </a:lnTo>
                  <a:lnTo>
                    <a:pt x="1242" y="633"/>
                  </a:lnTo>
                  <a:lnTo>
                    <a:pt x="1218" y="755"/>
                  </a:lnTo>
                  <a:lnTo>
                    <a:pt x="1194" y="877"/>
                  </a:lnTo>
                  <a:lnTo>
                    <a:pt x="1145" y="974"/>
                  </a:lnTo>
                  <a:lnTo>
                    <a:pt x="1048" y="1072"/>
                  </a:lnTo>
                  <a:lnTo>
                    <a:pt x="975" y="1145"/>
                  </a:lnTo>
                  <a:lnTo>
                    <a:pt x="853" y="1193"/>
                  </a:lnTo>
                  <a:lnTo>
                    <a:pt x="731" y="1242"/>
                  </a:lnTo>
                  <a:lnTo>
                    <a:pt x="609" y="1242"/>
                  </a:lnTo>
                  <a:lnTo>
                    <a:pt x="609" y="1242"/>
                  </a:lnTo>
                  <a:lnTo>
                    <a:pt x="487" y="1242"/>
                  </a:lnTo>
                  <a:lnTo>
                    <a:pt x="366" y="1193"/>
                  </a:lnTo>
                  <a:lnTo>
                    <a:pt x="268" y="1145"/>
                  </a:lnTo>
                  <a:lnTo>
                    <a:pt x="171" y="1072"/>
                  </a:lnTo>
                  <a:lnTo>
                    <a:pt x="98" y="974"/>
                  </a:lnTo>
                  <a:lnTo>
                    <a:pt x="49" y="877"/>
                  </a:lnTo>
                  <a:lnTo>
                    <a:pt x="0" y="755"/>
                  </a:lnTo>
                  <a:lnTo>
                    <a:pt x="0" y="633"/>
                  </a:lnTo>
                  <a:lnTo>
                    <a:pt x="0" y="633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chemeClr val="bg1"/>
                </a:solidFill>
              </a:endParaRPr>
            </a:p>
          </p:txBody>
        </p:sp>
      </p:grpSp>
      <p:pic>
        <p:nvPicPr>
          <p:cNvPr id="117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427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770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033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376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759" y="1158952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102" y="1111160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427" y="3080725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770" y="3032933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033" y="3080725"/>
            <a:ext cx="245278" cy="16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376" y="3032933"/>
            <a:ext cx="262488" cy="26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720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.ebayimg.com/00/s/NDcwWDYyMA==/z/cGYAAOxy3yNTfFbU/$_3.JPG?set_id=2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725" y="1"/>
            <a:ext cx="678504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86328" y="1102475"/>
            <a:ext cx="2002517" cy="503099"/>
          </a:xfrm>
        </p:spPr>
        <p:txBody>
          <a:bodyPr/>
          <a:lstStyle/>
          <a:p>
            <a:r>
              <a:rPr lang="es-ES" dirty="0" smtClean="0"/>
              <a:t>¿CUÁL ES EL MEJOR?</a:t>
            </a:r>
            <a:endParaRPr lang="es-ES" dirty="0"/>
          </a:p>
        </p:txBody>
      </p:sp>
      <p:pic>
        <p:nvPicPr>
          <p:cNvPr id="4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23026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DUINO </a:t>
            </a:r>
            <a:br>
              <a:rPr lang="es-ES" dirty="0" smtClean="0"/>
            </a:br>
            <a:r>
              <a:rPr lang="es-ES" dirty="0" smtClean="0"/>
              <a:t>VS </a:t>
            </a:r>
            <a:br>
              <a:rPr lang="es-ES" dirty="0" smtClean="0"/>
            </a:br>
            <a:r>
              <a:rPr lang="es-ES" dirty="0" smtClean="0"/>
              <a:t>RAPSBERRY</a:t>
            </a:r>
            <a:endParaRPr lang="es-ES" dirty="0"/>
          </a:p>
        </p:txBody>
      </p:sp>
      <p:pic>
        <p:nvPicPr>
          <p:cNvPr id="1028" name="Picture 4" descr="http://vignette4.wikia.nocookie.net/minecraftpe/images/c/c0/Raspberry_Pi_logo.png/revision/latest?cb=20141028163023&amp;path-prefix=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727" y="1415400"/>
            <a:ext cx="1830880" cy="2312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24" y="1709465"/>
            <a:ext cx="2532952" cy="172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52367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3456053180"/>
              </p:ext>
            </p:extLst>
          </p:nvPr>
        </p:nvGraphicFramePr>
        <p:xfrm>
          <a:off x="3752850" y="0"/>
          <a:ext cx="5676900" cy="38004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¿EL MEJOR?: DEPENDE</a:t>
            </a:r>
            <a:endParaRPr lang="es-ES" dirty="0"/>
          </a:p>
        </p:txBody>
      </p:sp>
      <p:pic>
        <p:nvPicPr>
          <p:cNvPr id="4" name="Picture 11" descr="D:\UNI\FSI\Sorin\dist\imgs\logo-uah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3998766125"/>
              </p:ext>
            </p:extLst>
          </p:nvPr>
        </p:nvGraphicFramePr>
        <p:xfrm>
          <a:off x="1187586" y="10795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198795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cripción </a:t>
            </a:r>
            <a:r>
              <a:rPr lang="es-ES" dirty="0" err="1">
                <a:solidFill>
                  <a:schemeClr val="accent1">
                    <a:lumMod val="60000"/>
                    <a:lumOff val="40000"/>
                  </a:schemeClr>
                </a:solidFill>
              </a:rPr>
              <a:t>Arduino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2 Descripción </a:t>
            </a:r>
            <a:r>
              <a:rPr lang="es-ES" dirty="0" err="1">
                <a:solidFill>
                  <a:schemeClr val="accent1">
                    <a:lumMod val="60000"/>
                    <a:lumOff val="40000"/>
                  </a:schemeClr>
                </a:solidFill>
              </a:rPr>
              <a:t>Raspberry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riterios y comparativa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4 Aplicaciones</a:t>
            </a:r>
          </a:p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5 Conclusiones</a:t>
            </a:r>
          </a:p>
          <a:p>
            <a:pPr>
              <a:buNone/>
            </a:pPr>
            <a:endParaRPr lang="es-ES" b="1" dirty="0" smtClean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923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Shape 142"/>
          <p:cNvSpPr txBox="1">
            <a:spLocks noGrp="1"/>
          </p:cNvSpPr>
          <p:nvPr>
            <p:ph type="ctrTitle" idx="4294967295"/>
          </p:nvPr>
        </p:nvSpPr>
        <p:spPr>
          <a:xfrm>
            <a:off x="2808807" y="1950365"/>
            <a:ext cx="3656013" cy="1160462"/>
          </a:xfrm>
          <a:prstGeom prst="rect">
            <a:avLst/>
          </a:prstGeom>
          <a:ln>
            <a:noFill/>
          </a:ln>
        </p:spPr>
        <p:txBody>
          <a:bodyPr lIns="91425" tIns="91425" rIns="91425" bIns="91425" anchor="b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2400" dirty="0" smtClean="0"/>
              <a:t>Casilllas</a:t>
            </a:r>
            <a:r>
              <a:rPr lang="en" sz="7200" dirty="0" smtClean="0"/>
              <a:t>&amp;</a:t>
            </a:r>
            <a:r>
              <a:rPr lang="en" sz="2400" dirty="0" smtClean="0"/>
              <a:t>Cristiano</a:t>
            </a:r>
            <a:endParaRPr lang="en" sz="2400" dirty="0"/>
          </a:p>
        </p:txBody>
      </p:sp>
      <p:grpSp>
        <p:nvGrpSpPr>
          <p:cNvPr id="144" name="Shape 144"/>
          <p:cNvGrpSpPr/>
          <p:nvPr/>
        </p:nvGrpSpPr>
        <p:grpSpPr>
          <a:xfrm>
            <a:off x="4212252" y="836317"/>
            <a:ext cx="702681" cy="1114048"/>
            <a:chOff x="6718575" y="2318625"/>
            <a:chExt cx="256950" cy="407375"/>
          </a:xfrm>
        </p:grpSpPr>
        <p:sp>
          <p:nvSpPr>
            <p:cNvPr id="145" name="Shape 145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381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381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7" name="Shape 147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0" t="0" r="0" b="0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381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8" name="Shape 148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381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0" t="0" r="0" b="0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381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" name="Shape 150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381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" name="Shape 151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0" t="0" r="0" b="0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381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" name="Shape 152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0" t="0" r="0" b="0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381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15" name="Picture 2" descr="http://3.bp.blogspot.com/-N9JfC11zHxo/Un1BiWu515I/AAAAAAAABFM/Fo1h5-9nNxU/s1600/Iker+Casilla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672" y="690350"/>
            <a:ext cx="2147931" cy="3762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http://1.bp.blogspot.com/-Tr5OUVVjnmI/Uv8JHuNygcI/AAAAAAAAAq0/_8BcF67e8uY/s1600/cristiano-ronald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9640" y="779074"/>
            <a:ext cx="2234360" cy="3674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1" descr="D:\UNI\FSI\Sorin\dist\imgs\logo-uah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7" y="110268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6384950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Shape 191"/>
          <p:cNvSpPr txBox="1">
            <a:spLocks noGrp="1"/>
          </p:cNvSpPr>
          <p:nvPr>
            <p:ph type="title"/>
          </p:nvPr>
        </p:nvSpPr>
        <p:spPr>
          <a:xfrm>
            <a:off x="1190100" y="302375"/>
            <a:ext cx="6763800" cy="5030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COMPARACION DE TECNLOGIAS</a:t>
            </a:r>
            <a:endParaRPr lang="en" dirty="0"/>
          </a:p>
        </p:txBody>
      </p:sp>
      <p:sp>
        <p:nvSpPr>
          <p:cNvPr id="192" name="Shape 192"/>
          <p:cNvSpPr/>
          <p:nvPr/>
        </p:nvSpPr>
        <p:spPr>
          <a:xfrm>
            <a:off x="1978345" y="985613"/>
            <a:ext cx="5345168" cy="1707711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634"/>
                </a:moveTo>
                <a:cubicBezTo>
                  <a:pt x="10197" y="31315"/>
                  <a:pt x="20394" y="60996"/>
                  <a:pt x="30296" y="69425"/>
                </a:cubicBezTo>
                <a:cubicBezTo>
                  <a:pt x="40197" y="77854"/>
                  <a:pt x="49506" y="63507"/>
                  <a:pt x="59407" y="52208"/>
                </a:cubicBezTo>
                <a:cubicBezTo>
                  <a:pt x="69308" y="40910"/>
                  <a:pt x="79605" y="-9663"/>
                  <a:pt x="89703" y="1634"/>
                </a:cubicBezTo>
                <a:cubicBezTo>
                  <a:pt x="99802" y="12933"/>
                  <a:pt x="120000" y="120000"/>
                  <a:pt x="120000" y="120000"/>
                </a:cubicBezTo>
                <a:lnTo>
                  <a:pt x="120000" y="120000"/>
                </a:lnTo>
              </a:path>
            </a:pathLst>
          </a:custGeom>
          <a:noFill/>
          <a:ln w="19050" cap="flat" cmpd="sng">
            <a:solidFill>
              <a:schemeClr val="bg1"/>
            </a:solidFill>
            <a:prstDash val="dash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800" b="0" i="0" u="none" strike="noStrike" cap="none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3" name="Shape 193"/>
          <p:cNvSpPr/>
          <p:nvPr/>
        </p:nvSpPr>
        <p:spPr>
          <a:xfrm>
            <a:off x="1978345" y="985613"/>
            <a:ext cx="447899" cy="2150561"/>
          </a:xfrm>
          <a:prstGeom prst="rtTriangle">
            <a:avLst/>
          </a:prstGeom>
          <a:solidFill>
            <a:srgbClr val="002060">
              <a:alpha val="4269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800" b="0" i="0" u="none" strike="noStrike" cap="none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4" name="Shape 194"/>
          <p:cNvSpPr/>
          <p:nvPr/>
        </p:nvSpPr>
        <p:spPr>
          <a:xfrm flipH="1">
            <a:off x="1535851" y="985613"/>
            <a:ext cx="447899" cy="2150561"/>
          </a:xfrm>
          <a:prstGeom prst="rtTriangle">
            <a:avLst/>
          </a:prstGeom>
          <a:solidFill>
            <a:srgbClr val="00B2FF">
              <a:alpha val="5308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800" b="0" i="0" u="none" strike="noStrike" cap="none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5" name="Shape 195"/>
          <p:cNvSpPr/>
          <p:nvPr/>
        </p:nvSpPr>
        <p:spPr>
          <a:xfrm>
            <a:off x="3262288" y="1928554"/>
            <a:ext cx="447600" cy="1216026"/>
          </a:xfrm>
          <a:prstGeom prst="rtTriangle">
            <a:avLst/>
          </a:prstGeom>
          <a:solidFill>
            <a:srgbClr val="002060">
              <a:alpha val="4269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6" name="Shape 196"/>
          <p:cNvSpPr/>
          <p:nvPr/>
        </p:nvSpPr>
        <p:spPr>
          <a:xfrm flipH="1">
            <a:off x="2818997" y="1928554"/>
            <a:ext cx="447600" cy="1216026"/>
          </a:xfrm>
          <a:prstGeom prst="rtTriangle">
            <a:avLst/>
          </a:prstGeom>
          <a:solidFill>
            <a:srgbClr val="00B2FF">
              <a:alpha val="5308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7" name="Shape 197"/>
          <p:cNvSpPr/>
          <p:nvPr/>
        </p:nvSpPr>
        <p:spPr>
          <a:xfrm>
            <a:off x="4542978" y="1737360"/>
            <a:ext cx="447600" cy="1406807"/>
          </a:xfrm>
          <a:prstGeom prst="rtTriangle">
            <a:avLst/>
          </a:prstGeom>
          <a:solidFill>
            <a:srgbClr val="002060">
              <a:alpha val="4269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8" name="Shape 198"/>
          <p:cNvSpPr/>
          <p:nvPr/>
        </p:nvSpPr>
        <p:spPr>
          <a:xfrm flipH="1">
            <a:off x="4099687" y="1737360"/>
            <a:ext cx="447600" cy="1406807"/>
          </a:xfrm>
          <a:prstGeom prst="rtTriangle">
            <a:avLst/>
          </a:prstGeom>
          <a:solidFill>
            <a:srgbClr val="00B2FF">
              <a:alpha val="5308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9" name="Shape 199"/>
          <p:cNvSpPr/>
          <p:nvPr/>
        </p:nvSpPr>
        <p:spPr>
          <a:xfrm>
            <a:off x="5828720" y="985613"/>
            <a:ext cx="447300" cy="2150561"/>
          </a:xfrm>
          <a:prstGeom prst="rtTriangle">
            <a:avLst/>
          </a:prstGeom>
          <a:solidFill>
            <a:srgbClr val="002060">
              <a:alpha val="4269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0" name="Shape 200"/>
          <p:cNvSpPr/>
          <p:nvPr/>
        </p:nvSpPr>
        <p:spPr>
          <a:xfrm flipH="1">
            <a:off x="5385342" y="985613"/>
            <a:ext cx="447300" cy="2150561"/>
          </a:xfrm>
          <a:prstGeom prst="rtTriangle">
            <a:avLst/>
          </a:prstGeom>
          <a:solidFill>
            <a:srgbClr val="00B2FF">
              <a:alpha val="5308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1" name="Shape 201"/>
          <p:cNvSpPr/>
          <p:nvPr/>
        </p:nvSpPr>
        <p:spPr>
          <a:xfrm>
            <a:off x="7161183" y="2477193"/>
            <a:ext cx="447000" cy="655128"/>
          </a:xfrm>
          <a:prstGeom prst="rtTriangle">
            <a:avLst/>
          </a:prstGeom>
          <a:solidFill>
            <a:srgbClr val="002060">
              <a:alpha val="4269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2" name="Shape 202"/>
          <p:cNvSpPr/>
          <p:nvPr/>
        </p:nvSpPr>
        <p:spPr>
          <a:xfrm flipH="1">
            <a:off x="6717806" y="2477193"/>
            <a:ext cx="447000" cy="655128"/>
          </a:xfrm>
          <a:prstGeom prst="rtTriangle">
            <a:avLst/>
          </a:prstGeom>
          <a:solidFill>
            <a:srgbClr val="00B2FF">
              <a:alpha val="5308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3" name="Shape 203"/>
          <p:cNvSpPr/>
          <p:nvPr/>
        </p:nvSpPr>
        <p:spPr>
          <a:xfrm>
            <a:off x="1535699" y="3220930"/>
            <a:ext cx="896100" cy="811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800" b="1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9</a:t>
            </a:r>
            <a:r>
              <a:rPr lang="en" sz="1800" b="1" i="0" u="none" strike="noStrike" cap="none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7</a:t>
            </a:r>
            <a:r>
              <a:rPr lang="en" sz="1800" b="1" i="0" u="none" strike="noStrike" cap="none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%</a:t>
            </a:r>
          </a:p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200" b="0" i="0" u="none" strike="noStrike" cap="none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Lider</a:t>
            </a:r>
            <a:endParaRPr lang="en" sz="1200" b="0" i="0" u="none" strike="noStrike" cap="none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204" name="Shape 204"/>
          <p:cNvSpPr/>
          <p:nvPr/>
        </p:nvSpPr>
        <p:spPr>
          <a:xfrm>
            <a:off x="2819093" y="3220930"/>
            <a:ext cx="890399" cy="811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800" b="1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6</a:t>
            </a:r>
            <a:r>
              <a:rPr lang="en" sz="1800" b="1" i="0" u="none" strike="noStrike" cap="none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0</a:t>
            </a:r>
            <a:r>
              <a:rPr lang="en" sz="1800" b="1" i="0" u="none" strike="noStrike" cap="none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%</a:t>
            </a:r>
          </a:p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200" b="0" i="0" u="none" strike="noStrike" cap="none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Empatia</a:t>
            </a:r>
            <a:endParaRPr lang="en" sz="1200" b="0" i="0" u="none" strike="noStrike" cap="none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205" name="Shape 205"/>
          <p:cNvSpPr/>
          <p:nvPr/>
        </p:nvSpPr>
        <p:spPr>
          <a:xfrm>
            <a:off x="3962853" y="3234119"/>
            <a:ext cx="1290791" cy="811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800" b="1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6</a:t>
            </a:r>
            <a:r>
              <a:rPr lang="en" sz="1800" b="1" i="0" u="none" strike="noStrike" cap="none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5</a:t>
            </a:r>
            <a:r>
              <a:rPr lang="en" sz="1800" b="1" i="0" u="none" strike="noStrike" cap="none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%</a:t>
            </a:r>
          </a:p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200" b="0" i="0" u="none" strike="noStrike" cap="none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Compañerismo</a:t>
            </a:r>
            <a:endParaRPr lang="en" sz="1200" b="0" i="0" u="none" strike="noStrike" cap="none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206" name="Shape 206"/>
          <p:cNvSpPr/>
          <p:nvPr/>
        </p:nvSpPr>
        <p:spPr>
          <a:xfrm>
            <a:off x="5385332" y="3234119"/>
            <a:ext cx="890399" cy="811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800" b="1" i="0" u="none" strike="noStrike" cap="none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88%</a:t>
            </a:r>
          </a:p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200" b="0" i="0" u="none" strike="noStrike" cap="none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Puntual</a:t>
            </a:r>
            <a:endParaRPr lang="en" sz="1200" b="0" i="0" u="none" strike="noStrike" cap="none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207" name="Shape 207"/>
          <p:cNvSpPr/>
          <p:nvPr/>
        </p:nvSpPr>
        <p:spPr>
          <a:xfrm>
            <a:off x="6751285" y="3220930"/>
            <a:ext cx="856800" cy="811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800" b="1" i="0" u="none" strike="noStrike" cap="none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30%</a:t>
            </a:r>
          </a:p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200" b="0" i="0" u="none" strike="noStrike" cap="none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Enérgica</a:t>
            </a:r>
            <a:endParaRPr lang="en" sz="1200" b="0" i="0" u="none" strike="noStrike" cap="none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pic>
        <p:nvPicPr>
          <p:cNvPr id="1026" name="Picture 2" descr="http://3.bp.blogspot.com/-N9JfC11zHxo/Un1BiWu515I/AAAAAAAABFM/Fo1h5-9nNxU/s1600/Iker+Casilla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4660" y="2457815"/>
            <a:ext cx="1555904" cy="2725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99038747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Shape 191"/>
          <p:cNvSpPr txBox="1">
            <a:spLocks noGrp="1"/>
          </p:cNvSpPr>
          <p:nvPr>
            <p:ph type="title"/>
          </p:nvPr>
        </p:nvSpPr>
        <p:spPr>
          <a:xfrm>
            <a:off x="1190100" y="302375"/>
            <a:ext cx="6763800" cy="5030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COMPARACION DE TECNLOGIAS</a:t>
            </a:r>
            <a:endParaRPr lang="en" dirty="0"/>
          </a:p>
        </p:txBody>
      </p:sp>
      <p:sp>
        <p:nvSpPr>
          <p:cNvPr id="192" name="Shape 192"/>
          <p:cNvSpPr/>
          <p:nvPr/>
        </p:nvSpPr>
        <p:spPr>
          <a:xfrm>
            <a:off x="1978345" y="1423473"/>
            <a:ext cx="5345168" cy="1269851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634"/>
                </a:moveTo>
                <a:cubicBezTo>
                  <a:pt x="10197" y="31315"/>
                  <a:pt x="20394" y="60996"/>
                  <a:pt x="30296" y="69425"/>
                </a:cubicBezTo>
                <a:cubicBezTo>
                  <a:pt x="40197" y="77854"/>
                  <a:pt x="49506" y="63507"/>
                  <a:pt x="59407" y="52208"/>
                </a:cubicBezTo>
                <a:cubicBezTo>
                  <a:pt x="69308" y="40910"/>
                  <a:pt x="79605" y="-9663"/>
                  <a:pt x="89703" y="1634"/>
                </a:cubicBezTo>
                <a:cubicBezTo>
                  <a:pt x="99802" y="12933"/>
                  <a:pt x="120000" y="120000"/>
                  <a:pt x="120000" y="120000"/>
                </a:cubicBezTo>
                <a:lnTo>
                  <a:pt x="120000" y="120000"/>
                </a:lnTo>
              </a:path>
            </a:pathLst>
          </a:custGeom>
          <a:noFill/>
          <a:ln w="19050" cap="flat" cmpd="sng">
            <a:solidFill>
              <a:schemeClr val="bg1"/>
            </a:solidFill>
            <a:prstDash val="dash"/>
            <a:miter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800" b="0" i="0" u="none" strike="noStrike" cap="none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3" name="Shape 193"/>
          <p:cNvSpPr/>
          <p:nvPr/>
        </p:nvSpPr>
        <p:spPr>
          <a:xfrm>
            <a:off x="1978345" y="1423474"/>
            <a:ext cx="447899" cy="1712700"/>
          </a:xfrm>
          <a:prstGeom prst="rtTriangle">
            <a:avLst/>
          </a:prstGeom>
          <a:solidFill>
            <a:srgbClr val="002060">
              <a:alpha val="4269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800" b="0" i="0" u="none" strike="noStrike" cap="none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4" name="Shape 194"/>
          <p:cNvSpPr/>
          <p:nvPr/>
        </p:nvSpPr>
        <p:spPr>
          <a:xfrm flipH="1">
            <a:off x="1535852" y="1423474"/>
            <a:ext cx="447899" cy="1712700"/>
          </a:xfrm>
          <a:prstGeom prst="rtTriangle">
            <a:avLst/>
          </a:prstGeom>
          <a:solidFill>
            <a:srgbClr val="00B2FF">
              <a:alpha val="5308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800" b="0" i="0" u="none" strike="noStrike" cap="none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5" name="Shape 195"/>
          <p:cNvSpPr/>
          <p:nvPr/>
        </p:nvSpPr>
        <p:spPr>
          <a:xfrm>
            <a:off x="3262288" y="2136370"/>
            <a:ext cx="447600" cy="1008209"/>
          </a:xfrm>
          <a:prstGeom prst="rtTriangle">
            <a:avLst/>
          </a:prstGeom>
          <a:solidFill>
            <a:srgbClr val="002060">
              <a:alpha val="4269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6" name="Shape 196"/>
          <p:cNvSpPr/>
          <p:nvPr/>
        </p:nvSpPr>
        <p:spPr>
          <a:xfrm flipH="1">
            <a:off x="2818997" y="2136370"/>
            <a:ext cx="447600" cy="1008210"/>
          </a:xfrm>
          <a:prstGeom prst="rtTriangle">
            <a:avLst/>
          </a:prstGeom>
          <a:solidFill>
            <a:srgbClr val="00B2FF">
              <a:alpha val="5308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7" name="Shape 197"/>
          <p:cNvSpPr/>
          <p:nvPr/>
        </p:nvSpPr>
        <p:spPr>
          <a:xfrm>
            <a:off x="4542978" y="2003367"/>
            <a:ext cx="447600" cy="1140800"/>
          </a:xfrm>
          <a:prstGeom prst="rtTriangle">
            <a:avLst/>
          </a:prstGeom>
          <a:solidFill>
            <a:srgbClr val="002060">
              <a:alpha val="4269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8" name="Shape 198"/>
          <p:cNvSpPr/>
          <p:nvPr/>
        </p:nvSpPr>
        <p:spPr>
          <a:xfrm flipH="1">
            <a:off x="4099687" y="2003367"/>
            <a:ext cx="447600" cy="1140800"/>
          </a:xfrm>
          <a:prstGeom prst="rtTriangle">
            <a:avLst/>
          </a:prstGeom>
          <a:solidFill>
            <a:srgbClr val="00B2FF">
              <a:alpha val="5308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9" name="Shape 199"/>
          <p:cNvSpPr/>
          <p:nvPr/>
        </p:nvSpPr>
        <p:spPr>
          <a:xfrm>
            <a:off x="5828720" y="1423474"/>
            <a:ext cx="447300" cy="1712700"/>
          </a:xfrm>
          <a:prstGeom prst="rtTriangle">
            <a:avLst/>
          </a:prstGeom>
          <a:solidFill>
            <a:srgbClr val="002060">
              <a:alpha val="4269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0" name="Shape 200"/>
          <p:cNvSpPr/>
          <p:nvPr/>
        </p:nvSpPr>
        <p:spPr>
          <a:xfrm flipH="1">
            <a:off x="5385342" y="1423474"/>
            <a:ext cx="447300" cy="1712700"/>
          </a:xfrm>
          <a:prstGeom prst="rtTriangle">
            <a:avLst/>
          </a:prstGeom>
          <a:solidFill>
            <a:srgbClr val="00B2FF">
              <a:alpha val="5308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1" name="Shape 201"/>
          <p:cNvSpPr/>
          <p:nvPr/>
        </p:nvSpPr>
        <p:spPr>
          <a:xfrm>
            <a:off x="7161183" y="2477193"/>
            <a:ext cx="447000" cy="655128"/>
          </a:xfrm>
          <a:prstGeom prst="rtTriangle">
            <a:avLst/>
          </a:prstGeom>
          <a:solidFill>
            <a:srgbClr val="002060">
              <a:alpha val="4269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2" name="Shape 202"/>
          <p:cNvSpPr/>
          <p:nvPr/>
        </p:nvSpPr>
        <p:spPr>
          <a:xfrm flipH="1">
            <a:off x="6717806" y="2477193"/>
            <a:ext cx="447000" cy="655128"/>
          </a:xfrm>
          <a:prstGeom prst="rtTriangle">
            <a:avLst/>
          </a:prstGeom>
          <a:solidFill>
            <a:srgbClr val="00B2FF">
              <a:alpha val="53080"/>
            </a:srgb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3" name="Shape 203"/>
          <p:cNvSpPr/>
          <p:nvPr/>
        </p:nvSpPr>
        <p:spPr>
          <a:xfrm>
            <a:off x="1535699" y="3220930"/>
            <a:ext cx="896100" cy="811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800" b="1" i="0" u="none" strike="noStrike" cap="none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87%</a:t>
            </a:r>
          </a:p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200" b="0" i="0" u="none" strike="noStrike" cap="none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Lider</a:t>
            </a:r>
            <a:endParaRPr lang="en" sz="1200" b="0" i="0" u="none" strike="noStrike" cap="none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204" name="Shape 204"/>
          <p:cNvSpPr/>
          <p:nvPr/>
        </p:nvSpPr>
        <p:spPr>
          <a:xfrm>
            <a:off x="2819093" y="3220930"/>
            <a:ext cx="890399" cy="811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800" b="1" i="0" u="none" strike="noStrike" cap="none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50%</a:t>
            </a:r>
          </a:p>
          <a:p>
            <a:pPr lvl="0" algn="ctr">
              <a:buSzPct val="25000"/>
            </a:pPr>
            <a:r>
              <a:rPr lang="en" sz="1200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Empatia</a:t>
            </a:r>
            <a:endParaRPr lang="en" sz="1200" b="0" i="0" u="none" strike="noStrike" cap="none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205" name="Shape 205"/>
          <p:cNvSpPr/>
          <p:nvPr/>
        </p:nvSpPr>
        <p:spPr>
          <a:xfrm>
            <a:off x="3892365" y="3234119"/>
            <a:ext cx="1319716" cy="811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800" b="1" i="0" u="none" strike="noStrike" cap="none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55%</a:t>
            </a:r>
          </a:p>
          <a:p>
            <a:pPr lvl="0" algn="ctr">
              <a:buSzPct val="25000"/>
            </a:pPr>
            <a:r>
              <a:rPr lang="en" sz="1200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Compañerismo</a:t>
            </a:r>
          </a:p>
        </p:txBody>
      </p:sp>
      <p:sp>
        <p:nvSpPr>
          <p:cNvPr id="206" name="Shape 206"/>
          <p:cNvSpPr/>
          <p:nvPr/>
        </p:nvSpPr>
        <p:spPr>
          <a:xfrm>
            <a:off x="5385332" y="3234119"/>
            <a:ext cx="890399" cy="811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800" b="1" i="0" u="none" strike="noStrike" cap="none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88%</a:t>
            </a:r>
          </a:p>
          <a:p>
            <a:pPr lvl="0" algn="ctr">
              <a:buSzPct val="25000"/>
            </a:pPr>
            <a:r>
              <a:rPr lang="en" sz="1200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Puntual</a:t>
            </a:r>
            <a:endParaRPr lang="en" sz="1200" b="0" i="0" u="none" strike="noStrike" cap="none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207" name="Shape 207"/>
          <p:cNvSpPr/>
          <p:nvPr/>
        </p:nvSpPr>
        <p:spPr>
          <a:xfrm>
            <a:off x="6751285" y="3220930"/>
            <a:ext cx="856800" cy="8117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" sz="1800" b="1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4</a:t>
            </a:r>
            <a:r>
              <a:rPr lang="en" sz="1800" b="1" i="0" u="none" strike="noStrike" cap="none" dirty="0" smtClean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0</a:t>
            </a:r>
            <a:r>
              <a:rPr lang="en" sz="1800" b="1" i="0" u="none" strike="noStrike" cap="none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%</a:t>
            </a:r>
          </a:p>
          <a:p>
            <a:pPr lvl="0" algn="ctr">
              <a:buSzPct val="25000"/>
            </a:pPr>
            <a:r>
              <a:rPr lang="en" sz="1200" dirty="0">
                <a:solidFill>
                  <a:schemeClr val="bg1"/>
                </a:solidFill>
                <a:latin typeface="Muli"/>
                <a:ea typeface="Muli"/>
                <a:cs typeface="Muli"/>
                <a:sym typeface="Muli"/>
              </a:rPr>
              <a:t>Enérgica</a:t>
            </a:r>
            <a:endParaRPr lang="en" sz="1200" b="0" i="0" u="none" strike="noStrike" cap="none" dirty="0">
              <a:solidFill>
                <a:schemeClr val="bg1"/>
              </a:solidFill>
              <a:latin typeface="Muli"/>
              <a:ea typeface="Muli"/>
              <a:cs typeface="Muli"/>
              <a:sym typeface="Muli"/>
            </a:endParaRPr>
          </a:p>
        </p:txBody>
      </p:sp>
      <p:pic>
        <p:nvPicPr>
          <p:cNvPr id="2050" name="Picture 2" descr="http://1.bp.blogspot.com/-Tr5OUVVjnmI/Uv8JHuNygcI/AAAAAAAAAq0/_8BcF67e8uY/s1600/cristiano-ronald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6385" y="2299248"/>
            <a:ext cx="1743917" cy="2867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70080214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dirty="0"/>
              <a:t>ALCHOLIMETRO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s-ES" sz="2000" dirty="0"/>
              <a:t>Mediante un sensor, se recibe como dato el grado/nivel de alcohol de la persona que sople frente al sensor. Se encendería un número de leds de diferentes colores, según el </a:t>
            </a:r>
            <a:r>
              <a:rPr lang="es-ES" sz="2000" dirty="0" smtClean="0"/>
              <a:t>grado/nivel</a:t>
            </a:r>
          </a:p>
          <a:p>
            <a:pPr>
              <a:buNone/>
            </a:pPr>
            <a:endParaRPr lang="es-ES" dirty="0" smtClean="0"/>
          </a:p>
          <a:p>
            <a:endParaRPr lang="es-ES" dirty="0"/>
          </a:p>
          <a:p>
            <a:endParaRPr lang="es-E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2776" y="3333231"/>
            <a:ext cx="5718600" cy="1520371"/>
          </a:xfrm>
          <a:prstGeom prst="rect">
            <a:avLst/>
          </a:prstGeom>
        </p:spPr>
      </p:pic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334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COHOLÍMETRO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342900" lvl="0" indent="-342900"/>
            <a:r>
              <a:rPr lang="es-ES" sz="2000" dirty="0"/>
              <a:t>Placa </a:t>
            </a:r>
            <a:r>
              <a:rPr lang="es-ES" sz="2000" b="1" dirty="0" err="1" smtClean="0"/>
              <a:t>Arduino</a:t>
            </a:r>
            <a:r>
              <a:rPr lang="es-ES" sz="2000" dirty="0" smtClean="0"/>
              <a:t>:</a:t>
            </a:r>
          </a:p>
          <a:p>
            <a:pPr lvl="0">
              <a:buNone/>
            </a:pPr>
            <a:endParaRPr lang="es-ES" sz="2000" dirty="0"/>
          </a:p>
          <a:p>
            <a:pPr marL="342900" lvl="1" indent="-342900"/>
            <a:r>
              <a:rPr lang="es-ES" sz="2000" dirty="0"/>
              <a:t>	</a:t>
            </a:r>
            <a:r>
              <a:rPr lang="es-ES" sz="2000" dirty="0" smtClean="0"/>
              <a:t>- Más barata</a:t>
            </a:r>
          </a:p>
          <a:p>
            <a:pPr marL="342900" lvl="1" indent="-342900"/>
            <a:r>
              <a:rPr lang="es-ES" sz="2000" dirty="0"/>
              <a:t>	</a:t>
            </a:r>
            <a:r>
              <a:rPr lang="es-ES" sz="2000" dirty="0" smtClean="0"/>
              <a:t>- Más pequeña</a:t>
            </a:r>
          </a:p>
          <a:p>
            <a:pPr marL="342900" lvl="1" indent="-342900"/>
            <a:r>
              <a:rPr lang="es-ES" sz="2000" dirty="0"/>
              <a:t>	</a:t>
            </a:r>
            <a:r>
              <a:rPr lang="es-ES" sz="2000" dirty="0" smtClean="0"/>
              <a:t>- Mayor </a:t>
            </a:r>
            <a:r>
              <a:rPr lang="es-ES" sz="2000" dirty="0"/>
              <a:t>número de </a:t>
            </a:r>
            <a:r>
              <a:rPr lang="es-ES" sz="2000" dirty="0" smtClean="0"/>
              <a:t>versiones</a:t>
            </a:r>
          </a:p>
          <a:p>
            <a:pPr marL="342900" lvl="1" indent="-342900"/>
            <a:r>
              <a:rPr lang="es-ES" sz="2000" dirty="0"/>
              <a:t>	</a:t>
            </a:r>
            <a:r>
              <a:rPr lang="es-ES" sz="2000" dirty="0" smtClean="0"/>
              <a:t>- HW/SW abierto</a:t>
            </a:r>
          </a:p>
          <a:p>
            <a:pPr marL="342900" lvl="1" indent="-342900"/>
            <a:r>
              <a:rPr lang="es-ES" sz="2000" dirty="0"/>
              <a:t>	</a:t>
            </a:r>
            <a:r>
              <a:rPr lang="es-ES" sz="2000" dirty="0" smtClean="0"/>
              <a:t>- Mayor </a:t>
            </a:r>
            <a:r>
              <a:rPr lang="es-ES" sz="2000" dirty="0"/>
              <a:t>número de </a:t>
            </a:r>
            <a:r>
              <a:rPr lang="es-ES" sz="2000" dirty="0" smtClean="0"/>
              <a:t>pines</a:t>
            </a:r>
          </a:p>
          <a:p>
            <a:pPr marL="342900" lvl="1" indent="-342900"/>
            <a:r>
              <a:rPr lang="es-ES" sz="2000" dirty="0"/>
              <a:t>	</a:t>
            </a:r>
            <a:r>
              <a:rPr lang="es-ES" sz="2000" dirty="0" smtClean="0"/>
              <a:t>- Menor </a:t>
            </a:r>
            <a:r>
              <a:rPr lang="es-ES" sz="2000" dirty="0"/>
              <a:t>tamaño fuente de </a:t>
            </a:r>
            <a:r>
              <a:rPr lang="es-ES" sz="2000" dirty="0" smtClean="0"/>
              <a:t>alimentación</a:t>
            </a:r>
          </a:p>
          <a:p>
            <a:pPr marL="342900" lvl="1" indent="-342900"/>
            <a:r>
              <a:rPr lang="es-ES" sz="2000" b="1" dirty="0"/>
              <a:t>	</a:t>
            </a:r>
            <a:r>
              <a:rPr lang="es-ES" sz="2000" dirty="0" smtClean="0"/>
              <a:t>-</a:t>
            </a:r>
            <a:r>
              <a:rPr lang="es-ES" sz="2000" b="1" dirty="0" smtClean="0"/>
              <a:t> Mucha </a:t>
            </a:r>
            <a:r>
              <a:rPr lang="es-ES" sz="2000" b="1" dirty="0"/>
              <a:t>versatilidad para </a:t>
            </a:r>
            <a:r>
              <a:rPr lang="es-ES" sz="2000" b="1" dirty="0" err="1"/>
              <a:t>IoT</a:t>
            </a:r>
            <a:r>
              <a:rPr lang="es-ES" sz="2000" b="1" dirty="0"/>
              <a:t> </a:t>
            </a:r>
            <a:r>
              <a:rPr lang="es-ES" sz="2000" b="1" dirty="0" smtClean="0"/>
              <a:t>aunque más </a:t>
            </a:r>
            <a:r>
              <a:rPr lang="es-ES" sz="2000" b="1" dirty="0"/>
              <a:t>enfocado a la parte de sensores</a:t>
            </a:r>
            <a:endParaRPr lang="es-ES" sz="2000" dirty="0"/>
          </a:p>
          <a:p>
            <a:endParaRPr lang="es-ES" dirty="0"/>
          </a:p>
        </p:txBody>
      </p:sp>
      <p:pic>
        <p:nvPicPr>
          <p:cNvPr id="4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15" y="3852870"/>
            <a:ext cx="1620941" cy="110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7124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Shape 130"/>
          <p:cNvSpPr txBox="1">
            <a:spLocks noGrp="1"/>
          </p:cNvSpPr>
          <p:nvPr>
            <p:ph type="body" idx="1"/>
          </p:nvPr>
        </p:nvSpPr>
        <p:spPr>
          <a:xfrm>
            <a:off x="1964225" y="1990350"/>
            <a:ext cx="5215499" cy="8198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buNone/>
            </a:pPr>
            <a:r>
              <a:rPr lang="en" dirty="0" smtClean="0"/>
              <a:t>“</a:t>
            </a:r>
            <a:r>
              <a:rPr lang="en" dirty="0"/>
              <a:t>L</a:t>
            </a:r>
            <a:r>
              <a:rPr lang="es-ES" dirty="0" smtClean="0"/>
              <a:t>a </a:t>
            </a:r>
            <a:r>
              <a:rPr lang="es-ES" dirty="0"/>
              <a:t>importancia radica sobre el sensor y los </a:t>
            </a:r>
            <a:r>
              <a:rPr lang="es-ES" dirty="0" smtClean="0"/>
              <a:t>pines, por </a:t>
            </a:r>
            <a:r>
              <a:rPr lang="es-ES" dirty="0"/>
              <a:t>lo que la mejor placa para realizar este proyecto es la placa </a:t>
            </a:r>
            <a:r>
              <a:rPr lang="es-ES" b="1" dirty="0" smtClean="0"/>
              <a:t>Arduino</a:t>
            </a:r>
            <a:r>
              <a:rPr lang="en" dirty="0" smtClean="0"/>
              <a:t>”</a:t>
            </a:r>
            <a:endParaRPr lang="en" dirty="0"/>
          </a:p>
        </p:txBody>
      </p:sp>
      <p:pic>
        <p:nvPicPr>
          <p:cNvPr id="4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4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843" y="2859401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1383690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SISTEMA DOMÓTICO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s-ES" sz="2000" dirty="0"/>
              <a:t>Controlar una vivienda o volverla algo más inteligente. La placa será un ordenador con un completo sistema de control </a:t>
            </a:r>
            <a:r>
              <a:rPr lang="es-ES" sz="2000" dirty="0" err="1"/>
              <a:t>domótico</a:t>
            </a:r>
            <a:r>
              <a:rPr lang="es-ES" sz="2000" dirty="0"/>
              <a:t>, usando una aplicación para un dispositivo móvil Android para su </a:t>
            </a:r>
            <a:r>
              <a:rPr lang="es-ES" sz="2000" dirty="0" smtClean="0"/>
              <a:t>utilización</a:t>
            </a:r>
            <a:endParaRPr lang="es-ES" sz="2000" dirty="0"/>
          </a:p>
          <a:p>
            <a:pPr>
              <a:buNone/>
            </a:pPr>
            <a:endParaRPr lang="es-ES" dirty="0" smtClean="0"/>
          </a:p>
          <a:p>
            <a:pPr>
              <a:buNone/>
            </a:pPr>
            <a:endParaRPr lang="es-E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2775" y="3411020"/>
            <a:ext cx="5723246" cy="1427680"/>
          </a:xfrm>
          <a:prstGeom prst="rect">
            <a:avLst/>
          </a:prstGeom>
        </p:spPr>
      </p:pic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409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SISTEMA DOMÓTICO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285750" indent="-285750"/>
            <a:r>
              <a:rPr lang="es-ES" sz="1700" dirty="0"/>
              <a:t>Placa </a:t>
            </a:r>
            <a:r>
              <a:rPr lang="es-ES" sz="1700" b="1" dirty="0" err="1"/>
              <a:t>Raspberry</a:t>
            </a:r>
            <a:r>
              <a:rPr lang="es-ES" sz="1700" dirty="0" smtClean="0"/>
              <a:t>:</a:t>
            </a:r>
          </a:p>
          <a:p>
            <a:pPr>
              <a:buNone/>
            </a:pPr>
            <a:endParaRPr lang="es-ES" sz="1700" dirty="0"/>
          </a:p>
          <a:p>
            <a:pPr marL="342900" lvl="1" indent="-342900"/>
            <a:r>
              <a:rPr lang="es-ES" sz="1800" b="1" dirty="0" smtClean="0"/>
              <a:t>	</a:t>
            </a:r>
            <a:r>
              <a:rPr lang="es-ES" sz="1800" dirty="0" smtClean="0"/>
              <a:t>- </a:t>
            </a:r>
            <a:r>
              <a:rPr lang="es-ES" sz="1800" b="1" dirty="0" smtClean="0"/>
              <a:t>Mayor potencia de procesamiento</a:t>
            </a:r>
          </a:p>
          <a:p>
            <a:pPr marL="342900" lvl="1" indent="-342900"/>
            <a:r>
              <a:rPr lang="es-ES" sz="1800" b="1" dirty="0"/>
              <a:t>	</a:t>
            </a:r>
            <a:r>
              <a:rPr lang="es-ES" sz="1800" dirty="0"/>
              <a:t>- </a:t>
            </a:r>
            <a:r>
              <a:rPr lang="es-ES" sz="1800" b="1" dirty="0" smtClean="0"/>
              <a:t>Mejor arquitectura del procesador</a:t>
            </a:r>
            <a:endParaRPr lang="es-ES" sz="1800" b="1" dirty="0"/>
          </a:p>
          <a:p>
            <a:pPr marL="342900" lvl="1" indent="-342900"/>
            <a:r>
              <a:rPr lang="es-ES" sz="1800" b="1" dirty="0"/>
              <a:t>	</a:t>
            </a:r>
            <a:r>
              <a:rPr lang="es-ES" sz="1800" dirty="0"/>
              <a:t>- </a:t>
            </a:r>
            <a:r>
              <a:rPr lang="es-ES" sz="1800" b="1" dirty="0" smtClean="0"/>
              <a:t>Mayor memoria RAM</a:t>
            </a:r>
            <a:endParaRPr lang="es-ES" sz="1800" b="1" dirty="0"/>
          </a:p>
          <a:p>
            <a:pPr marL="342900" lvl="1" indent="-342900"/>
            <a:r>
              <a:rPr lang="es-ES" sz="1800" b="1" dirty="0"/>
              <a:t>	</a:t>
            </a:r>
            <a:r>
              <a:rPr lang="es-ES" sz="1800" dirty="0"/>
              <a:t>- </a:t>
            </a:r>
            <a:r>
              <a:rPr lang="es-ES" sz="1800" b="1" dirty="0" smtClean="0"/>
              <a:t>Mejor disponibilidad de procesamiento de gráficos</a:t>
            </a:r>
            <a:endParaRPr lang="es-ES" sz="1800" b="1" dirty="0"/>
          </a:p>
          <a:p>
            <a:pPr marL="342900" lvl="1" indent="-342900"/>
            <a:r>
              <a:rPr lang="es-ES" sz="1800" dirty="0"/>
              <a:t>	- </a:t>
            </a:r>
            <a:r>
              <a:rPr lang="es-ES" sz="1800" dirty="0" smtClean="0"/>
              <a:t>Mayor número de puertos USB</a:t>
            </a:r>
            <a:endParaRPr lang="es-ES" sz="1800" dirty="0"/>
          </a:p>
          <a:p>
            <a:pPr marL="342900" lvl="1" indent="-342900"/>
            <a:r>
              <a:rPr lang="es-ES" sz="1800" b="1" dirty="0"/>
              <a:t>	</a:t>
            </a:r>
            <a:r>
              <a:rPr lang="es-ES" sz="1800" dirty="0"/>
              <a:t>-</a:t>
            </a:r>
            <a:r>
              <a:rPr lang="es-ES" sz="1800" b="1" dirty="0"/>
              <a:t> </a:t>
            </a:r>
            <a:r>
              <a:rPr lang="es-ES" sz="1800" dirty="0" smtClean="0"/>
              <a:t>Posee salida HDMI</a:t>
            </a:r>
          </a:p>
          <a:p>
            <a:pPr marL="342900" lvl="1" indent="-342900"/>
            <a:r>
              <a:rPr lang="es-ES" sz="1800" dirty="0"/>
              <a:t>	</a:t>
            </a:r>
            <a:r>
              <a:rPr lang="es-ES" sz="1800" dirty="0" smtClean="0"/>
              <a:t>- </a:t>
            </a:r>
            <a:r>
              <a:rPr lang="es-ES" sz="1700" dirty="0" smtClean="0"/>
              <a:t>Posibilidad </a:t>
            </a:r>
            <a:r>
              <a:rPr lang="es-ES" sz="1700" dirty="0"/>
              <a:t>de almacenamiento </a:t>
            </a:r>
            <a:r>
              <a:rPr lang="es-ES" sz="1700" dirty="0" smtClean="0"/>
              <a:t>externo</a:t>
            </a:r>
          </a:p>
          <a:p>
            <a:pPr marL="342900" lvl="1" indent="-342900"/>
            <a:r>
              <a:rPr lang="es-ES" sz="1700" dirty="0"/>
              <a:t>	</a:t>
            </a:r>
            <a:r>
              <a:rPr lang="es-ES" sz="1700" dirty="0" smtClean="0"/>
              <a:t>- Distribución </a:t>
            </a:r>
            <a:r>
              <a:rPr lang="es-ES" sz="1700" dirty="0"/>
              <a:t>Linux, se puede instalar </a:t>
            </a:r>
            <a:r>
              <a:rPr lang="es-ES" sz="1700" dirty="0" smtClean="0"/>
              <a:t>cualquier tipo </a:t>
            </a:r>
            <a:r>
              <a:rPr lang="es-ES" sz="1700" dirty="0"/>
              <a:t>de </a:t>
            </a:r>
            <a:r>
              <a:rPr lang="es-ES" sz="1700" dirty="0" smtClean="0"/>
              <a:t>aplicación</a:t>
            </a:r>
          </a:p>
          <a:p>
            <a:pPr marL="342900" lvl="1" indent="-342900"/>
            <a:r>
              <a:rPr lang="es-ES" sz="1700" dirty="0"/>
              <a:t>	</a:t>
            </a:r>
            <a:r>
              <a:rPr lang="es-ES" sz="1700" dirty="0" smtClean="0"/>
              <a:t>- Máxima </a:t>
            </a:r>
            <a:r>
              <a:rPr lang="es-ES" sz="1700" dirty="0"/>
              <a:t>flexibilidad (varias </a:t>
            </a:r>
            <a:r>
              <a:rPr lang="es-ES" sz="1700" dirty="0" smtClean="0"/>
              <a:t>distribuciones Linux </a:t>
            </a:r>
            <a:r>
              <a:rPr lang="es-ES" sz="1700" dirty="0"/>
              <a:t>y lenguajes)</a:t>
            </a:r>
          </a:p>
          <a:p>
            <a:pPr>
              <a:buNone/>
            </a:pPr>
            <a:endParaRPr lang="es-ES" dirty="0"/>
          </a:p>
        </p:txBody>
      </p:sp>
      <p:pic>
        <p:nvPicPr>
          <p:cNvPr id="4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727" y="3674620"/>
            <a:ext cx="1261717" cy="1261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56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2 </a:t>
            </a:r>
            <a:r>
              <a:rPr lang="es-ES" b="1" dirty="0" smtClean="0">
                <a:solidFill>
                  <a:schemeClr val="bg1"/>
                </a:solidFill>
              </a:rPr>
              <a:t>Requisitos Funcionales</a:t>
            </a:r>
            <a:endParaRPr lang="es-ES" b="1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ARDUINO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RAPSBERRY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mparación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532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Shape 130"/>
          <p:cNvSpPr txBox="1">
            <a:spLocks noGrp="1"/>
          </p:cNvSpPr>
          <p:nvPr>
            <p:ph type="body" idx="1"/>
          </p:nvPr>
        </p:nvSpPr>
        <p:spPr>
          <a:xfrm>
            <a:off x="1964225" y="1923675"/>
            <a:ext cx="5215499" cy="8198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buNone/>
            </a:pPr>
            <a:r>
              <a:rPr lang="en" dirty="0" smtClean="0"/>
              <a:t>“</a:t>
            </a:r>
            <a:r>
              <a:rPr lang="es-ES" dirty="0"/>
              <a:t>L</a:t>
            </a:r>
            <a:r>
              <a:rPr lang="es-ES" dirty="0" smtClean="0"/>
              <a:t>a </a:t>
            </a:r>
            <a:r>
              <a:rPr lang="es-ES" dirty="0"/>
              <a:t>importancia radica sobre el procesamiento y la computación de la placa, por lo que la mejor placa para realizar este proyecto es la placa </a:t>
            </a:r>
            <a:r>
              <a:rPr lang="es-ES" b="1" dirty="0"/>
              <a:t>Raspberry</a:t>
            </a:r>
            <a:r>
              <a:rPr lang="en" dirty="0" smtClean="0"/>
              <a:t>”</a:t>
            </a:r>
            <a:endParaRPr lang="en" dirty="0"/>
          </a:p>
        </p:txBody>
      </p:sp>
      <p:pic>
        <p:nvPicPr>
          <p:cNvPr id="4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4794" y="2859401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2592093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cripción </a:t>
            </a:r>
            <a:r>
              <a:rPr lang="es-ES" dirty="0" err="1">
                <a:solidFill>
                  <a:schemeClr val="accent1">
                    <a:lumMod val="60000"/>
                    <a:lumOff val="40000"/>
                  </a:schemeClr>
                </a:solidFill>
              </a:rPr>
              <a:t>Arduino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2 Descripción </a:t>
            </a:r>
            <a:r>
              <a:rPr lang="es-ES" dirty="0" err="1">
                <a:solidFill>
                  <a:schemeClr val="accent1">
                    <a:lumMod val="60000"/>
                    <a:lumOff val="40000"/>
                  </a:schemeClr>
                </a:solidFill>
              </a:rPr>
              <a:t>Raspberry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riterios y comparativa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4 Aplicaciones</a:t>
            </a:r>
          </a:p>
          <a:p>
            <a:pPr>
              <a:buNone/>
            </a:pPr>
            <a:r>
              <a:rPr lang="es-ES" b="1" dirty="0">
                <a:solidFill>
                  <a:schemeClr val="bg1"/>
                </a:solidFill>
              </a:rPr>
              <a:t>05 Conclusiones</a:t>
            </a:r>
          </a:p>
          <a:p>
            <a:pPr>
              <a:buNone/>
            </a:pPr>
            <a:endParaRPr lang="es-ES" b="1" dirty="0" smtClean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5944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ÓN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marL="285750" indent="-285750">
              <a:lnSpc>
                <a:spcPct val="115000"/>
              </a:lnSpc>
              <a:spcAft>
                <a:spcPts val="1000"/>
              </a:spcAft>
            </a:pP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Ambas plataformas son 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geniales</a:t>
            </a:r>
          </a:p>
          <a:p>
            <a:pPr>
              <a:lnSpc>
                <a:spcPct val="115000"/>
              </a:lnSpc>
              <a:spcAft>
                <a:spcPts val="1000"/>
              </a:spcAft>
              <a:buNone/>
            </a:pPr>
            <a:endParaRPr lang="es-ES" sz="1400" dirty="0" smtClean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</a:pP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Son asequibles</a:t>
            </a:r>
          </a:p>
          <a:p>
            <a:pPr>
              <a:lnSpc>
                <a:spcPct val="115000"/>
              </a:lnSpc>
              <a:spcAft>
                <a:spcPts val="1000"/>
              </a:spcAft>
              <a:buNone/>
            </a:pPr>
            <a:endParaRPr lang="es-ES" sz="1400" dirty="0" smtClean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</a:pP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Cada </a:t>
            </a: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una tiene sus puntos más fuertes y sus puntos más débiles, lo cual no significa que una sea mejor que otra a la hora de hacer algo con 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ellas</a:t>
            </a:r>
          </a:p>
          <a:p>
            <a:pPr>
              <a:lnSpc>
                <a:spcPct val="115000"/>
              </a:lnSpc>
              <a:spcAft>
                <a:spcPts val="1000"/>
              </a:spcAft>
              <a:buNone/>
            </a:pPr>
            <a:endParaRPr lang="es-ES" sz="1400" dirty="0" smtClean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</a:pP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se está buscando aprender sobre electrónica, cada una enseña algo 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diferente</a:t>
            </a:r>
            <a:endParaRPr lang="es-ES" sz="15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15" y="3852870"/>
            <a:ext cx="1620941" cy="110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727" y="2236345"/>
            <a:ext cx="1261717" cy="1261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131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ÓN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85750" indent="-285750" algn="just">
              <a:lnSpc>
                <a:spcPct val="115000"/>
              </a:lnSpc>
              <a:spcAft>
                <a:spcPts val="1000"/>
              </a:spcAft>
            </a:pPr>
            <a:r>
              <a:rPr lang="es-ES" sz="1500" dirty="0" err="1" smtClean="0">
                <a:ea typeface="Times New Roman" panose="02020603050405020304" pitchFamily="18" charset="0"/>
                <a:cs typeface="Times New Roman" panose="02020603050405020304" pitchFamily="18" charset="0"/>
              </a:rPr>
              <a:t>Raspberry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 Pi, aplicación </a:t>
            </a: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software. </a:t>
            </a:r>
            <a:r>
              <a:rPr lang="es-ES" sz="1500" dirty="0" err="1" smtClean="0">
                <a:ea typeface="Times New Roman" panose="02020603050405020304" pitchFamily="18" charset="0"/>
                <a:cs typeface="Times New Roman" panose="02020603050405020304" pitchFamily="18" charset="0"/>
              </a:rPr>
              <a:t>Arduino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, proyectos </a:t>
            </a: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muy simples</a:t>
            </a:r>
          </a:p>
          <a:p>
            <a:pPr lvl="0" algn="just">
              <a:lnSpc>
                <a:spcPct val="115000"/>
              </a:lnSpc>
              <a:spcAft>
                <a:spcPts val="1000"/>
              </a:spcAft>
            </a:pPr>
            <a:endParaRPr lang="es-ES" sz="15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5000"/>
              </a:lnSpc>
              <a:spcAft>
                <a:spcPts val="1000"/>
              </a:spcAft>
            </a:pP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on </a:t>
            </a: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complementarias, </a:t>
            </a:r>
            <a:r>
              <a:rPr lang="es-ES" sz="1500" dirty="0" err="1" smtClean="0">
                <a:ea typeface="Times New Roman" panose="02020603050405020304" pitchFamily="18" charset="0"/>
                <a:cs typeface="Times New Roman" panose="02020603050405020304" pitchFamily="18" charset="0"/>
              </a:rPr>
              <a:t>Arduino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es la parte sensorial 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mientras </a:t>
            </a: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que </a:t>
            </a:r>
            <a:r>
              <a:rPr lang="es-ES" sz="1500" dirty="0" err="1" smtClean="0">
                <a:ea typeface="Times New Roman" panose="02020603050405020304" pitchFamily="18" charset="0"/>
                <a:cs typeface="Times New Roman" panose="02020603050405020304" pitchFamily="18" charset="0"/>
              </a:rPr>
              <a:t>Raspberry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 Pi </a:t>
            </a: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distribuye 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direcciones</a:t>
            </a:r>
          </a:p>
          <a:p>
            <a:pPr marL="285750" indent="-285750" algn="just">
              <a:lnSpc>
                <a:spcPct val="115000"/>
              </a:lnSpc>
              <a:spcAft>
                <a:spcPts val="1000"/>
              </a:spcAft>
            </a:pPr>
            <a:endParaRPr lang="es-ES" sz="15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5000"/>
              </a:lnSpc>
              <a:spcAft>
                <a:spcPts val="1000"/>
              </a:spcAft>
            </a:pP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on </a:t>
            </a: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tan sólo unas pocas líneas de código se pueden comunicar </a:t>
            </a:r>
            <a:r>
              <a:rPr lang="es-ES" sz="15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Arduino</a:t>
            </a: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 con </a:t>
            </a:r>
            <a:r>
              <a:rPr lang="es-ES" sz="15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Rapberry</a:t>
            </a:r>
            <a:r>
              <a:rPr lang="es-ES" sz="15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500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Pi.</a:t>
            </a:r>
            <a:endParaRPr lang="es-ES" sz="15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15" y="3852870"/>
            <a:ext cx="1620941" cy="110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727" y="2236345"/>
            <a:ext cx="1261717" cy="1261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2844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hape 103"/>
          <p:cNvSpPr txBox="1">
            <a:spLocks noGrp="1"/>
          </p:cNvSpPr>
          <p:nvPr>
            <p:ph type="title"/>
          </p:nvPr>
        </p:nvSpPr>
        <p:spPr>
          <a:xfrm>
            <a:off x="2747950" y="747775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r>
              <a:rPr lang="en" sz="4800" dirty="0" smtClean="0"/>
              <a:t>GRACIAS</a:t>
            </a:r>
            <a:br>
              <a:rPr lang="en" sz="4800" dirty="0" smtClean="0"/>
            </a:br>
            <a:r>
              <a:rPr lang="en" dirty="0"/>
              <a:t/>
            </a:r>
            <a:br>
              <a:rPr lang="en" dirty="0"/>
            </a:br>
            <a:r>
              <a:rPr lang="es-ES" sz="1800" dirty="0" smtClean="0"/>
              <a:t>¿DUDAS Y PREGUNTAS?</a:t>
            </a:r>
            <a:endParaRPr lang="en" sz="1800" dirty="0"/>
          </a:p>
        </p:txBody>
      </p:sp>
      <p:pic>
        <p:nvPicPr>
          <p:cNvPr id="6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008" y="45040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4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664" y="4433635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943" y="4504029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878367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QUISITOS FUNCIONALES</a:t>
            </a:r>
            <a:endParaRPr lang="es-E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5055240"/>
              </p:ext>
            </p:extLst>
          </p:nvPr>
        </p:nvGraphicFramePr>
        <p:xfrm>
          <a:off x="1816100" y="1760072"/>
          <a:ext cx="5511800" cy="173977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655320">
                  <a:extLst>
                    <a:ext uri="{9D8B030D-6E8A-4147-A177-3AD203B41FA5}">
                      <a16:colId xmlns:a16="http://schemas.microsoft.com/office/drawing/2014/main" val="3775376770"/>
                    </a:ext>
                  </a:extLst>
                </a:gridCol>
                <a:gridCol w="4856480">
                  <a:extLst>
                    <a:ext uri="{9D8B030D-6E8A-4147-A177-3AD203B41FA5}">
                      <a16:colId xmlns:a16="http://schemas.microsoft.com/office/drawing/2014/main" val="21977448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EQ.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147647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Requisitos Funcionales Muestreo de Datos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79810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1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Se debe crear una página web, en la que se muestre la información recogida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59844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RFMD02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os datos deben ser mostrados gráficamente en un diagrama de lineas.  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574685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3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os diagramas deben de mostrar los datos recogidos por cada tecnología de forma separada.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26131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4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El color azul reflejara los datos recogidos por arduino, mientras que el color rosa reflejara los datos recogidos por Rapsberry. 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5299311"/>
                  </a:ext>
                </a:extLst>
              </a:tr>
            </a:tbl>
          </a:graphicData>
        </a:graphic>
      </p:graphicFrame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93967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QUISITOS NO FUNCIONALES</a:t>
            </a:r>
            <a:endParaRPr lang="es-ES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661557"/>
              </p:ext>
            </p:extLst>
          </p:nvPr>
        </p:nvGraphicFramePr>
        <p:xfrm>
          <a:off x="1787526" y="1156140"/>
          <a:ext cx="5559205" cy="3141547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660956">
                  <a:extLst>
                    <a:ext uri="{9D8B030D-6E8A-4147-A177-3AD203B41FA5}">
                      <a16:colId xmlns:a16="http://schemas.microsoft.com/office/drawing/2014/main" val="2340969401"/>
                    </a:ext>
                  </a:extLst>
                </a:gridCol>
                <a:gridCol w="4898249">
                  <a:extLst>
                    <a:ext uri="{9D8B030D-6E8A-4147-A177-3AD203B41FA5}">
                      <a16:colId xmlns:a16="http://schemas.microsoft.com/office/drawing/2014/main" val="1250909584"/>
                    </a:ext>
                  </a:extLst>
                </a:gridCol>
              </a:tblGrid>
              <a:tr h="1653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EQ.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DESCRIPCIÓN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725726117"/>
                  </a:ext>
                </a:extLst>
              </a:tr>
              <a:tr h="16534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quisitos No Funcionales Placas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961046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P01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Conectividad Ethernet vía cable Ethernet UTP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471227842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P02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onexión constante  a la corriente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2328519813"/>
                  </a:ext>
                </a:extLst>
              </a:tr>
              <a:tr h="16534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quisitos No Funcionales Recolección de Datos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441155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1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l lenguaje de programación debe de ser C++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298308471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NFRD02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Los datos deben ser recolectados en Litros/hora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3688865330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3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l retardo de la recolección de datos debe ser de 1 segundo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2348700974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4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Los datos deben ser agrupados en una base de datos estructurada.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22459555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5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Cada observación contendrá el origen (arduino o rapsberry), la medida, un id único y  la hora en la que fueron recogidos. 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3881586370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6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390900" algn="l"/>
                        </a:tabLst>
                      </a:pPr>
                      <a:r>
                        <a:rPr lang="es-ES" sz="1000" dirty="0">
                          <a:effectLst/>
                        </a:rPr>
                        <a:t>Los datos han de ser almacenados de forma eficiente y segura.	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2970315316"/>
                  </a:ext>
                </a:extLst>
              </a:tr>
            </a:tbl>
          </a:graphicData>
        </a:graphic>
      </p:graphicFrame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73797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quisitos Funcionales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3 </a:t>
            </a:r>
            <a:r>
              <a:rPr lang="es-ES" b="1" dirty="0" smtClean="0">
                <a:solidFill>
                  <a:schemeClr val="bg1"/>
                </a:solidFill>
              </a:rPr>
              <a:t>Diagrama de diseño ARDUINO</a:t>
            </a:r>
            <a:endParaRPr lang="es-ES" b="1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RAPSBERRY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mparación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291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AGRAMA FUNCIONAMIENTO ARDUINO</a:t>
            </a:r>
            <a:endParaRPr lang="es-ES" dirty="0"/>
          </a:p>
        </p:txBody>
      </p:sp>
      <p:pic>
        <p:nvPicPr>
          <p:cNvPr id="3" name="Imagen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85" y="1150751"/>
            <a:ext cx="5394960" cy="1097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Imagen 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649" y="918645"/>
            <a:ext cx="3184633" cy="41464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78069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569180"/>
              </p:ext>
            </p:extLst>
          </p:nvPr>
        </p:nvGraphicFramePr>
        <p:xfrm>
          <a:off x="578069" y="2257425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6" imgW="3838687" imgH="2886095" progId="Visio.Drawing.15">
                  <p:embed/>
                </p:oleObj>
              </mc:Choice>
              <mc:Fallback>
                <p:oleObj r:id="rId6" imgW="3838687" imgH="28860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2257425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37228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quisitos Funcionales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ARDUINO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4 </a:t>
            </a:r>
            <a:r>
              <a:rPr lang="es-ES" b="1" dirty="0" smtClean="0">
                <a:solidFill>
                  <a:schemeClr val="bg1"/>
                </a:solidFill>
              </a:rPr>
              <a:t>Diagrama de diseño RAPSBERRY</a:t>
            </a:r>
            <a:endParaRPr lang="es-ES" b="1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mparación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071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Banqu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2</TotalTime>
  <Words>1180</Words>
  <Application>Microsoft Office PowerPoint</Application>
  <PresentationFormat>Presentación en pantalla (16:9)</PresentationFormat>
  <Paragraphs>274</Paragraphs>
  <Slides>44</Slides>
  <Notes>13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4</vt:i4>
      </vt:variant>
    </vt:vector>
  </HeadingPairs>
  <TitlesOfParts>
    <vt:vector size="52" baseType="lpstr">
      <vt:lpstr>Arial</vt:lpstr>
      <vt:lpstr>Calibri</vt:lpstr>
      <vt:lpstr>Corbel</vt:lpstr>
      <vt:lpstr>Georgia</vt:lpstr>
      <vt:lpstr>Muli</vt:lpstr>
      <vt:lpstr>Times New Roman</vt:lpstr>
      <vt:lpstr>1_Banquo template</vt:lpstr>
      <vt:lpstr>Visio.Drawing.15</vt:lpstr>
      <vt:lpstr>Grupo 6: IoT-TG3</vt:lpstr>
      <vt:lpstr>ÍNDICE</vt:lpstr>
      <vt:lpstr>ARDUINO  VS  RAPSBERRY</vt:lpstr>
      <vt:lpstr>ÍNDICE</vt:lpstr>
      <vt:lpstr>REQUISITOS FUNCIONALES</vt:lpstr>
      <vt:lpstr>REQUISITOS NO FUNCIONALES</vt:lpstr>
      <vt:lpstr>ÍNDICE</vt:lpstr>
      <vt:lpstr>DIAGRAMA FUNCIONAMIENTO ARDUINO</vt:lpstr>
      <vt:lpstr>ÍNDICE</vt:lpstr>
      <vt:lpstr>DIAGRAMA FUNCIONAMIENTO RAPSBERRY</vt:lpstr>
      <vt:lpstr>ÍNDICE</vt:lpstr>
      <vt:lpstr>Presentación de PowerPoint</vt:lpstr>
      <vt:lpstr>ÍNDICE</vt:lpstr>
      <vt:lpstr>DESCRIPCION ARDUINO</vt:lpstr>
      <vt:lpstr>DESCRIPCION ARDUINO – ENTRY LEVEL</vt:lpstr>
      <vt:lpstr>DESCRIPCION ARDUINO – ENHANCED FEATURES</vt:lpstr>
      <vt:lpstr>DESCRIPCION ARDUINO – INTERNET OF THINGS</vt:lpstr>
      <vt:lpstr>DESCRIPCION ARDUINO – WEREABLE</vt:lpstr>
      <vt:lpstr>ÍNDICE</vt:lpstr>
      <vt:lpstr>DESCRIPCION RAPSBERRY</vt:lpstr>
      <vt:lpstr>ÍNDICE</vt:lpstr>
      <vt:lpstr>CRITERIOS</vt:lpstr>
      <vt:lpstr>CRITERIOS</vt:lpstr>
      <vt:lpstr>CRITERIOS GENERALES</vt:lpstr>
      <vt:lpstr>CRITERIOS HARDWARE</vt:lpstr>
      <vt:lpstr>CRITERIOS HARDWARE</vt:lpstr>
      <vt:lpstr>CRITERIOS HARDWARE</vt:lpstr>
      <vt:lpstr>CRITERIOS SOFTWARE</vt:lpstr>
      <vt:lpstr>¿CUÁL ES EL MEJOR?</vt:lpstr>
      <vt:lpstr>¿EL MEJOR?: DEPENDE</vt:lpstr>
      <vt:lpstr>ÍNDICE</vt:lpstr>
      <vt:lpstr>Casilllas&amp;Cristiano</vt:lpstr>
      <vt:lpstr>COMPARACION DE TECNLOGIAS</vt:lpstr>
      <vt:lpstr>COMPARACION DE TECNLOGIAS</vt:lpstr>
      <vt:lpstr>ALCHOLIMETRO</vt:lpstr>
      <vt:lpstr>ALCOHOLÍMETRO</vt:lpstr>
      <vt:lpstr>Presentación de PowerPoint</vt:lpstr>
      <vt:lpstr>SISTEMA DOMÓTICO</vt:lpstr>
      <vt:lpstr>SISTEMA DOMÓTICO</vt:lpstr>
      <vt:lpstr>Presentación de PowerPoint</vt:lpstr>
      <vt:lpstr>ÍNDICE</vt:lpstr>
      <vt:lpstr>CONCLUSIÓN</vt:lpstr>
      <vt:lpstr>CONCLUSIÓN</vt:lpstr>
      <vt:lpstr>GRACIAS  ¿DUDAS Y PREGUNTA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de las Cosas: Arduino &amp; Rapsberry</dc:title>
  <dc:creator>Moreno Moreno David</dc:creator>
  <cp:lastModifiedBy>david moreno moreno</cp:lastModifiedBy>
  <cp:revision>102</cp:revision>
  <dcterms:modified xsi:type="dcterms:W3CDTF">2016-05-08T20:47:38Z</dcterms:modified>
</cp:coreProperties>
</file>